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90C968" w14:textId="7E5B692F"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6B9B4775" w:rsidR="00101E7F" w:rsidRPr="00625B72" w:rsidRDefault="004E29C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val="en-US" w:eastAsia="zh-CN" w:bidi="hi-IN"/>
        </w:rPr>
        <w:t>JULI</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BD80E73" w14:textId="4AD580AD" w:rsidR="00101E7F" w:rsidRDefault="00101E7F" w:rsidP="00101E7F">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7BB63AEB" w14:textId="4342F362" w:rsidR="009E62A0" w:rsidRPr="009E62A0" w:rsidRDefault="001E3F70" w:rsidP="009E62A0">
      <w:pPr>
        <w:pStyle w:val="ListParagraph"/>
        <w:spacing w:line="360" w:lineRule="auto"/>
        <w:ind w:left="0" w:firstLine="540"/>
        <w:jc w:val="both"/>
        <w:rPr>
          <w:rFonts w:asciiTheme="majorBidi" w:hAnsiTheme="majorBidi" w:cstheme="majorBidi"/>
          <w:bCs/>
          <w:szCs w:val="24"/>
        </w:rPr>
      </w:pPr>
      <w:r>
        <w:rPr>
          <w:rFonts w:asciiTheme="majorBidi" w:hAnsiTheme="majorBidi" w:cstheme="majorBidi"/>
          <w:bCs/>
          <w:szCs w:val="24"/>
          <w:lang w:val="en-US"/>
        </w:rPr>
        <w:t>S</w:t>
      </w:r>
      <w:r w:rsidR="009E62A0" w:rsidRPr="009E62A0">
        <w:rPr>
          <w:rFonts w:asciiTheme="majorBidi" w:hAnsiTheme="majorBidi" w:cstheme="majorBidi"/>
          <w:bCs/>
          <w:szCs w:val="24"/>
        </w:rPr>
        <w:t>istem informasi</w:t>
      </w:r>
      <w:r>
        <w:rPr>
          <w:rFonts w:asciiTheme="majorBidi" w:hAnsiTheme="majorBidi" w:cstheme="majorBidi"/>
          <w:bCs/>
          <w:szCs w:val="24"/>
          <w:lang w:val="en-US"/>
        </w:rPr>
        <w:t xml:space="preserve"> </w:t>
      </w:r>
      <w:r>
        <w:rPr>
          <w:rFonts w:asciiTheme="majorBidi" w:hAnsiTheme="majorBidi" w:cstheme="majorBidi"/>
          <w:bCs/>
          <w:szCs w:val="24"/>
        </w:rPr>
        <w:t>p</w:t>
      </w:r>
      <w:r w:rsidRPr="009E62A0">
        <w:rPr>
          <w:rFonts w:asciiTheme="majorBidi" w:hAnsiTheme="majorBidi" w:cstheme="majorBidi"/>
          <w:bCs/>
          <w:szCs w:val="24"/>
        </w:rPr>
        <w:t>ada beberapa tahun terakhir ini</w:t>
      </w:r>
      <w:r w:rsidR="009E62A0" w:rsidRPr="009E62A0">
        <w:rPr>
          <w:rFonts w:asciiTheme="majorBidi" w:hAnsiTheme="majorBidi" w:cstheme="majorBidi"/>
          <w:bCs/>
          <w:szCs w:val="24"/>
        </w:rPr>
        <w:t xml:space="preserve"> sudah mulai berkembang pesat beserta perkembangan teknologi informasi</w:t>
      </w:r>
      <w:r w:rsidR="00AE4914">
        <w:rPr>
          <w:rFonts w:asciiTheme="majorBidi" w:hAnsiTheme="majorBidi" w:cstheme="majorBidi"/>
          <w:bCs/>
          <w:szCs w:val="24"/>
          <w:lang w:val="en-US"/>
        </w:rPr>
        <w:t xml:space="preserve"> </w:t>
      </w:r>
      <w:r w:rsidR="009E62A0" w:rsidRPr="009E62A0">
        <w:rPr>
          <w:rFonts w:asciiTheme="majorBidi" w:hAnsiTheme="majorBidi" w:cstheme="majorBidi"/>
          <w:bCs/>
          <w:szCs w:val="24"/>
        </w:rPr>
        <w:t xml:space="preserve">(Liang &amp; Chen, 2003). Menurut Zamroni </w:t>
      </w:r>
      <w:r w:rsidR="00EB454A">
        <w:rPr>
          <w:rFonts w:asciiTheme="majorBidi" w:hAnsiTheme="majorBidi" w:cstheme="majorBidi"/>
          <w:bCs/>
          <w:szCs w:val="24"/>
          <w:lang w:val="en-US"/>
        </w:rPr>
        <w:t>(</w:t>
      </w:r>
      <w:r w:rsidR="009E62A0" w:rsidRPr="009E62A0">
        <w:rPr>
          <w:rFonts w:asciiTheme="majorBidi" w:hAnsiTheme="majorBidi" w:cstheme="majorBidi"/>
          <w:bCs/>
          <w:szCs w:val="24"/>
        </w:rPr>
        <w:t xml:space="preserve">2017) perkembangan teknologi informasi pada saat ini berawal dari majunya dibidang komputerisasi. Penggunaan komputer pada masa yang mana hanya sekedar menulis, menyimpan data, dan menggambar sudah berkembang menjadi alat komunikasi yang didalamnya terdapat jaringan dan perangkat lunak yang dapat mencangkup seluruh dunia. Selain itu menurut </w:t>
      </w:r>
      <w:r w:rsidR="00EB454A">
        <w:rPr>
          <w:rFonts w:asciiTheme="majorBidi" w:hAnsiTheme="majorBidi" w:cstheme="majorBidi"/>
          <w:bCs/>
          <w:szCs w:val="24"/>
          <w:lang w:val="en-US"/>
        </w:rPr>
        <w:t xml:space="preserve">Lee </w:t>
      </w:r>
      <w:r w:rsidR="009E62A0" w:rsidRPr="009E62A0">
        <w:rPr>
          <w:rFonts w:asciiTheme="majorBidi" w:hAnsiTheme="majorBidi" w:cstheme="majorBidi"/>
          <w:bCs/>
          <w:szCs w:val="24"/>
        </w:rPr>
        <w:t>(2013) perkembangan sistem informasi dalam teknologi informasi memiliki efek yang luas bagi masyarakat, baik dalam sektor komunikasi, keuangan, dan perdagangan.</w:t>
      </w:r>
    </w:p>
    <w:p w14:paraId="34FF6C70" w14:textId="6021E3CE" w:rsidR="000E1A4E" w:rsidRPr="00625B72" w:rsidRDefault="009E62A0" w:rsidP="000E1A4E">
      <w:pPr>
        <w:pStyle w:val="ListParagraph"/>
        <w:spacing w:line="360" w:lineRule="auto"/>
        <w:ind w:left="0" w:firstLine="540"/>
        <w:jc w:val="both"/>
      </w:pPr>
      <w:r>
        <w:t xml:space="preserve">Sistem informasi menurut Christanto </w:t>
      </w:r>
      <w:r w:rsidR="00EB454A">
        <w:rPr>
          <w:lang w:val="en-US"/>
        </w:rPr>
        <w:t>(</w:t>
      </w:r>
      <w:r>
        <w:t>2009) merupakan alat bantu dalam menampilkan informasi kepada semua orang yang membutuhkannya dan dapat mempermudah dalam pengelolaan data maupun informasi.</w:t>
      </w:r>
      <w:r>
        <w:rPr>
          <w:lang w:val="en-US"/>
        </w:rPr>
        <w:t xml:space="preserve"> </w:t>
      </w:r>
      <w:r w:rsidR="000E1A4E" w:rsidRPr="00625B72">
        <w:t>Sistem informasi presensi dan penilaian kinerja merupakan fungsi penting yang menjadi tanggung jawab manajemen sumber daya manusia. Pengelolaan dan pengolahan data presensi dan penilaian kinerja pegawai tentunya menjadi salah satu hal penting</w:t>
      </w:r>
      <w:r w:rsidR="001E3F70">
        <w:t xml:space="preserve">. </w:t>
      </w:r>
      <w:r w:rsidR="001E3F70">
        <w:rPr>
          <w:lang w:val="en-US"/>
        </w:rPr>
        <w:t>M</w:t>
      </w:r>
      <w:r w:rsidR="000E1A4E" w:rsidRPr="00625B72">
        <w:t>aka</w:t>
      </w:r>
      <w:r w:rsidR="001E3F70">
        <w:rPr>
          <w:lang w:val="en-US"/>
        </w:rPr>
        <w:t xml:space="preserve"> </w:t>
      </w:r>
      <w:proofErr w:type="spellStart"/>
      <w:r w:rsidR="001E3F70">
        <w:rPr>
          <w:lang w:val="en-US"/>
        </w:rPr>
        <w:t>dari</w:t>
      </w:r>
      <w:proofErr w:type="spellEnd"/>
      <w:r w:rsidR="001E3F70">
        <w:rPr>
          <w:lang w:val="en-US"/>
        </w:rPr>
        <w:t xml:space="preserve"> </w:t>
      </w:r>
      <w:proofErr w:type="spellStart"/>
      <w:r w:rsidR="001E3F70">
        <w:rPr>
          <w:lang w:val="en-US"/>
        </w:rPr>
        <w:t>itu</w:t>
      </w:r>
      <w:proofErr w:type="spellEnd"/>
      <w:r w:rsidR="001E3F70">
        <w:rPr>
          <w:lang w:val="en-US"/>
        </w:rPr>
        <w:t xml:space="preserve"> </w:t>
      </w:r>
      <w:r w:rsidR="001E3F70">
        <w:t>di</w:t>
      </w:r>
      <w:r w:rsidR="000E1A4E" w:rsidRPr="00625B72">
        <w:t>butuhkan suatu sistem informasi yang dapat melakukan fungsi-fungsi pengelolaan dan pengolahan data khususnya dalam presensi dan penilaian kinerja pegawai.</w:t>
      </w:r>
    </w:p>
    <w:p w14:paraId="610F608B" w14:textId="22AABF02" w:rsidR="000E1A4E" w:rsidRPr="00625B72" w:rsidRDefault="000E1A4E" w:rsidP="000E1A4E">
      <w:pPr>
        <w:pStyle w:val="ListParagraph"/>
        <w:spacing w:line="360" w:lineRule="auto"/>
        <w:ind w:left="0" w:firstLine="540"/>
        <w:jc w:val="both"/>
      </w:pPr>
      <w:r w:rsidRPr="00625B72">
        <w:t xml:space="preserve">Pada </w:t>
      </w:r>
      <w:r w:rsidRPr="00625B72">
        <w:rPr>
          <w:lang w:val="en-US"/>
        </w:rPr>
        <w:t xml:space="preserve">Universitas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w:t>
      </w:r>
      <w:r w:rsidRPr="00625B72">
        <w:rPr>
          <w:lang w:val="en-US"/>
        </w:rPr>
        <w:t xml:space="preserve"> </w:t>
      </w:r>
      <w:r w:rsidRPr="00625B72">
        <w:t xml:space="preserve">proses presensi dilakukan pegawai dengan </w:t>
      </w:r>
      <w:proofErr w:type="spellStart"/>
      <w:r w:rsidRPr="00625B72">
        <w:rPr>
          <w:lang w:val="en-US"/>
        </w:rPr>
        <w:t>menggunakan</w:t>
      </w:r>
      <w:proofErr w:type="spellEnd"/>
      <w:r w:rsidRPr="00625B72">
        <w:rPr>
          <w:lang w:val="en-US"/>
        </w:rPr>
        <w:t xml:space="preserve"> fingerprint</w:t>
      </w:r>
      <w:r w:rsidRPr="00625B72">
        <w:t xml:space="preserve"> pada saat pegawai masuk dan pulang.</w:t>
      </w:r>
      <w:r w:rsidRPr="00625B72">
        <w:rPr>
          <w:lang w:val="en-US"/>
        </w:rPr>
        <w:t xml:space="preserve"> </w:t>
      </w:r>
      <w:r w:rsidRPr="00625B72">
        <w:t xml:space="preserve">Pengolahan data presensi akan lebih lama karena </w:t>
      </w:r>
      <w:r w:rsidR="00D671E0" w:rsidRPr="00625B72">
        <w:rPr>
          <w:lang w:val="en-US"/>
        </w:rPr>
        <w:t xml:space="preserve">operator </w:t>
      </w:r>
      <w:proofErr w:type="spellStart"/>
      <w:r w:rsidR="00D671E0" w:rsidRPr="00625B72">
        <w:rPr>
          <w:lang w:val="en-US"/>
        </w:rPr>
        <w:t>harus</w:t>
      </w:r>
      <w:proofErr w:type="spellEnd"/>
      <w:r w:rsidR="00D671E0" w:rsidRPr="00625B72">
        <w:rPr>
          <w:lang w:val="en-US"/>
        </w:rPr>
        <w:t xml:space="preserve"> </w:t>
      </w:r>
      <w:proofErr w:type="spellStart"/>
      <w:r w:rsidR="00D671E0" w:rsidRPr="00625B72">
        <w:rPr>
          <w:lang w:val="en-US"/>
        </w:rPr>
        <w:t>mengambil</w:t>
      </w:r>
      <w:proofErr w:type="spellEnd"/>
      <w:r w:rsidRPr="00625B72">
        <w:t xml:space="preserve"> dan merekap data presensi satu per satu s</w:t>
      </w:r>
      <w:r w:rsidR="00625B72">
        <w:t>elama satu bulan, sehingga pengambilan data presensi akan memakan waktu lebih lama</w:t>
      </w:r>
      <w:r w:rsidRPr="00625B72">
        <w:t>.</w:t>
      </w:r>
    </w:p>
    <w:p w14:paraId="5E582B70" w14:textId="4AF4B743" w:rsidR="00CD46A4" w:rsidRPr="00625B72" w:rsidRDefault="00CD46A4" w:rsidP="00CD46A4">
      <w:pPr>
        <w:spacing w:line="360" w:lineRule="auto"/>
        <w:ind w:firstLine="540"/>
        <w:jc w:val="both"/>
        <w:rPr>
          <w:rFonts w:asciiTheme="majorBidi" w:hAnsiTheme="majorBidi" w:cstheme="majorBidi"/>
          <w:b/>
          <w:bCs/>
          <w:szCs w:val="24"/>
        </w:rPr>
      </w:pPr>
      <w:r w:rsidRPr="00625B72">
        <w:t xml:space="preserve">Berdasarkan permasalahan di atas </w:t>
      </w:r>
      <w:r w:rsidRPr="00625B72">
        <w:rPr>
          <w:lang w:val="en-US"/>
        </w:rPr>
        <w:t xml:space="preserve">Universitas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 xml:space="preserve"> membutuhkan sistem agar bisa menangani sistem presensi. Sistem akan menghasilkan data presensi yang benar sehingga dapat digunakan sebagai dasar salah satu penilaian dan dapat menghasilkan laporan presensi yang benar.</w:t>
      </w:r>
    </w:p>
    <w:p w14:paraId="5D17D69B" w14:textId="2F32F2EC" w:rsidR="00101E7F" w:rsidRPr="00625B72" w:rsidRDefault="00CD46A4" w:rsidP="00101E7F">
      <w:pPr>
        <w:spacing w:line="360" w:lineRule="auto"/>
        <w:ind w:firstLine="567"/>
        <w:jc w:val="both"/>
        <w:rPr>
          <w:lang w:val="en-US"/>
        </w:rPr>
      </w:pPr>
      <w:r w:rsidRPr="00625B72">
        <w:t>Dari permasalahan yang timbul</w:t>
      </w:r>
      <w:r w:rsidR="005763BA" w:rsidRPr="00625B72">
        <w:rPr>
          <w:rFonts w:eastAsia="Times New Roman" w:cs="Times New Roman"/>
          <w:szCs w:val="24"/>
          <w:lang w:val="en-US" w:eastAsia="id-ID"/>
        </w:rPr>
        <w:t xml:space="preserve">, </w:t>
      </w:r>
      <w:r w:rsidRPr="00625B72">
        <w:t xml:space="preserve">maka dibuatlah sebuah aplikasi </w:t>
      </w:r>
      <w:proofErr w:type="spellStart"/>
      <w:r w:rsidRPr="00625B72">
        <w:rPr>
          <w:lang w:val="en-US"/>
        </w:rPr>
        <w:t>dengan</w:t>
      </w:r>
      <w:proofErr w:type="spellEnd"/>
      <w:r w:rsidRPr="00625B72">
        <w:rPr>
          <w:lang w:val="en-US"/>
        </w:rPr>
        <w:t xml:space="preserve"> </w:t>
      </w:r>
      <w:proofErr w:type="spellStart"/>
      <w:r w:rsidR="005763BA" w:rsidRPr="00625B72">
        <w:rPr>
          <w:rFonts w:eastAsia="Times New Roman" w:cs="Times New Roman"/>
          <w:szCs w:val="24"/>
          <w:lang w:val="en-US" w:eastAsia="id-ID"/>
        </w:rPr>
        <w:t>sistem</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formasi</w:t>
      </w:r>
      <w:proofErr w:type="spellEnd"/>
      <w:r w:rsidR="005763BA" w:rsidRPr="00625B72">
        <w:rPr>
          <w:rFonts w:eastAsia="Times New Roman" w:cs="Times New Roman"/>
          <w:szCs w:val="24"/>
          <w:lang w:val="en-US" w:eastAsia="id-ID"/>
        </w:rPr>
        <w:t xml:space="preserve"> </w:t>
      </w:r>
      <w:proofErr w:type="spellStart"/>
      <w:r w:rsidRPr="00625B72">
        <w:rPr>
          <w:rFonts w:eastAsia="Times New Roman" w:cs="Times New Roman"/>
          <w:szCs w:val="24"/>
          <w:lang w:val="en-US" w:eastAsia="id-ID"/>
        </w:rPr>
        <w:t>presensi</w:t>
      </w:r>
      <w:proofErr w:type="spellEnd"/>
      <w:r w:rsidR="005763BA" w:rsidRPr="00625B72">
        <w:rPr>
          <w:rFonts w:eastAsia="Times New Roman" w:cs="Times New Roman"/>
          <w:szCs w:val="24"/>
          <w:lang w:val="en-US" w:eastAsia="id-ID"/>
        </w:rPr>
        <w:t xml:space="preserve"> yang</w:t>
      </w:r>
      <w:r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milik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obilitas</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inggi</w:t>
      </w:r>
      <w:proofErr w:type="spellEnd"/>
      <w:r w:rsidR="005763BA" w:rsidRPr="00625B72">
        <w:rPr>
          <w:rFonts w:eastAsia="Times New Roman" w:cs="Times New Roman"/>
          <w:szCs w:val="24"/>
          <w:lang w:val="en-US" w:eastAsia="id-ID"/>
        </w:rPr>
        <w:t xml:space="preserve"> dan </w:t>
      </w:r>
      <w:proofErr w:type="spellStart"/>
      <w:r w:rsidR="005763BA" w:rsidRPr="00625B72">
        <w:rPr>
          <w:rFonts w:eastAsia="Times New Roman" w:cs="Times New Roman"/>
          <w:szCs w:val="24"/>
          <w:lang w:val="en-US" w:eastAsia="id-ID"/>
        </w:rPr>
        <w:t>didukung</w:t>
      </w:r>
      <w:proofErr w:type="spellEnd"/>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per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lastRenderedPageBreak/>
        <w:t>bergera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ya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elepo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intar</w:t>
      </w:r>
      <w:proofErr w:type="spellEnd"/>
      <w:r w:rsidR="005763BA" w:rsidRPr="00625B72">
        <w:rPr>
          <w:rFonts w:eastAsia="Times New Roman" w:cs="Times New Roman"/>
          <w:szCs w:val="24"/>
          <w:lang w:val="en-US" w:eastAsia="id-ID"/>
        </w:rPr>
        <w:t xml:space="preserve"> ( </w:t>
      </w:r>
      <w:r w:rsidR="005763BA" w:rsidRPr="00940D69">
        <w:rPr>
          <w:rFonts w:eastAsia="Times New Roman" w:cs="Times New Roman"/>
          <w:i/>
          <w:szCs w:val="24"/>
          <w:lang w:val="en-US" w:eastAsia="id-ID"/>
        </w:rPr>
        <w:t>smartphone</w:t>
      </w:r>
      <w:r w:rsidR="005763BA" w:rsidRPr="00625B72">
        <w:rPr>
          <w:rFonts w:eastAsia="Times New Roman" w:cs="Times New Roman"/>
          <w:szCs w:val="24"/>
          <w:lang w:val="en-US" w:eastAsia="id-ID"/>
        </w:rPr>
        <w:t xml:space="preserve"> ) </w:t>
      </w:r>
      <w:proofErr w:type="spellStart"/>
      <w:r w:rsidR="005763BA" w:rsidRPr="00625B72">
        <w:rPr>
          <w:rFonts w:eastAsia="Times New Roman" w:cs="Times New Roman"/>
          <w:szCs w:val="24"/>
          <w:lang w:val="en-US" w:eastAsia="id-ID"/>
        </w:rPr>
        <w:t>berbasis</w:t>
      </w:r>
      <w:proofErr w:type="spellEnd"/>
      <w:r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Android</w:t>
      </w:r>
      <w:r w:rsidRPr="00625B72">
        <w:rPr>
          <w:rFonts w:eastAsia="Times New Roman" w:cs="Times New Roman"/>
          <w:szCs w:val="24"/>
          <w:lang w:val="en-US" w:eastAsia="id-ID"/>
        </w:rPr>
        <w:t xml:space="preserve"> dan IOS</w:t>
      </w:r>
      <w:r w:rsidR="005763BA" w:rsidRPr="00625B72">
        <w:rPr>
          <w:rFonts w:eastAsia="Times New Roman" w:cs="Times New Roman"/>
          <w:szCs w:val="24"/>
          <w:lang w:val="en-US" w:eastAsia="id-ID"/>
        </w:rPr>
        <w:t xml:space="preserve">. Oleh </w:t>
      </w:r>
      <w:proofErr w:type="spellStart"/>
      <w:r w:rsidR="005763BA" w:rsidRPr="00625B72">
        <w:rPr>
          <w:rFonts w:eastAsia="Times New Roman" w:cs="Times New Roman"/>
          <w:szCs w:val="24"/>
          <w:lang w:val="en-US" w:eastAsia="id-ID"/>
        </w:rPr>
        <w:t>karena</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ng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masalah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sebaga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opi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eng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judul</w:t>
      </w:r>
      <w:proofErr w:type="spellEnd"/>
      <w:r w:rsidR="005763BA"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Sistem</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mantauan</w:t>
      </w:r>
      <w:proofErr w:type="spellEnd"/>
      <w:r w:rsidR="00E02117" w:rsidRPr="00625B72">
        <w:rPr>
          <w:rFonts w:eastAsia="Times New Roman" w:cs="Times New Roman"/>
          <w:szCs w:val="24"/>
          <w:lang w:val="en-US" w:eastAsia="id-ID"/>
        </w:rPr>
        <w:t xml:space="preserve"> Lokasi </w:t>
      </w:r>
      <w:proofErr w:type="spellStart"/>
      <w:r w:rsidR="00E02117" w:rsidRPr="00625B72">
        <w:rPr>
          <w:rFonts w:eastAsia="Times New Roman" w:cs="Times New Roman"/>
          <w:szCs w:val="24"/>
          <w:lang w:val="en-US" w:eastAsia="id-ID"/>
        </w:rPr>
        <w:t>Pegawai</w:t>
      </w:r>
      <w:proofErr w:type="spellEnd"/>
      <w:r w:rsidR="00E02117" w:rsidRPr="00625B72">
        <w:rPr>
          <w:rFonts w:eastAsia="Times New Roman" w:cs="Times New Roman"/>
          <w:szCs w:val="24"/>
          <w:lang w:val="en-US" w:eastAsia="id-ID"/>
        </w:rPr>
        <w:t xml:space="preserve"> ULM </w:t>
      </w:r>
      <w:proofErr w:type="spellStart"/>
      <w:r w:rsidR="00E02117" w:rsidRPr="00625B72">
        <w:rPr>
          <w:rFonts w:eastAsia="Times New Roman" w:cs="Times New Roman"/>
          <w:szCs w:val="24"/>
          <w:lang w:val="en-US" w:eastAsia="id-ID"/>
        </w:rPr>
        <w:t>Berbasis</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resensi</w:t>
      </w:r>
      <w:proofErr w:type="spellEnd"/>
      <w:r w:rsidR="00E02117" w:rsidRPr="00625B72">
        <w:rPr>
          <w:rFonts w:eastAsia="Times New Roman" w:cs="Times New Roman"/>
          <w:szCs w:val="24"/>
          <w:lang w:val="en-US" w:eastAsia="id-ID"/>
        </w:rPr>
        <w:t xml:space="preserve"> </w:t>
      </w:r>
      <w:proofErr w:type="spellStart"/>
      <w:proofErr w:type="gramStart"/>
      <w:r w:rsidR="00E02117" w:rsidRPr="00625B72">
        <w:rPr>
          <w:rFonts w:eastAsia="Times New Roman" w:cs="Times New Roman"/>
          <w:szCs w:val="24"/>
          <w:lang w:val="en-US" w:eastAsia="id-ID"/>
        </w:rPr>
        <w:t>Bergerak</w:t>
      </w:r>
      <w:proofErr w:type="spellEnd"/>
      <w:r w:rsidR="00E02117"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w:t>
      </w:r>
      <w:proofErr w:type="gramEnd"/>
      <w:r w:rsidR="005763BA" w:rsidRPr="00625B72">
        <w:rPr>
          <w:rFonts w:eastAsia="Times New Roman" w:cs="Times New Roman"/>
          <w:szCs w:val="24"/>
          <w:lang w:val="en-US" w:eastAsia="id-ID"/>
        </w:rPr>
        <w:t>.</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16C21368" w14:textId="77777777" w:rsidR="00391399" w:rsidRPr="00625B72" w:rsidRDefault="00101E7F" w:rsidP="00391399">
      <w:pPr>
        <w:spacing w:line="360" w:lineRule="auto"/>
        <w:ind w:firstLine="567"/>
        <w:jc w:val="both"/>
        <w:rPr>
          <w:rFonts w:asciiTheme="majorBidi" w:hAnsiTheme="majorBidi" w:cstheme="majorBidi"/>
          <w:bCs/>
          <w:szCs w:val="24"/>
          <w:lang w:val="en-US"/>
        </w:rPr>
      </w:pPr>
      <w:r w:rsidRPr="00625B72">
        <w:rPr>
          <w:rFonts w:asciiTheme="majorBidi" w:hAnsiTheme="majorBidi" w:cstheme="majorBidi"/>
          <w:bCs/>
          <w:szCs w:val="24"/>
        </w:rPr>
        <w:t>Berdasarkan latar belakang yang t</w:t>
      </w:r>
      <w:proofErr w:type="spellStart"/>
      <w:r w:rsidRPr="00625B72">
        <w:rPr>
          <w:rFonts w:asciiTheme="majorBidi" w:hAnsiTheme="majorBidi" w:cstheme="majorBidi"/>
          <w:bCs/>
          <w:szCs w:val="24"/>
          <w:lang w:val="en-US"/>
        </w:rPr>
        <w:t>elah</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sebutkan</w:t>
      </w:r>
      <w:proofErr w:type="spellEnd"/>
      <w:r w:rsidRPr="00625B72">
        <w:rPr>
          <w:rFonts w:asciiTheme="majorBidi" w:hAnsiTheme="majorBidi" w:cstheme="majorBidi"/>
          <w:bCs/>
          <w:szCs w:val="24"/>
          <w:lang w:val="en-US"/>
        </w:rPr>
        <w:t xml:space="preserve"> </w:t>
      </w:r>
      <w:r w:rsidRPr="00625B72">
        <w:rPr>
          <w:rFonts w:asciiTheme="majorBidi" w:hAnsiTheme="majorBidi" w:cstheme="majorBidi"/>
          <w:bCs/>
          <w:szCs w:val="24"/>
        </w:rPr>
        <w:t>dapat dirumuskan permasalahan yang akan di bahas pada penelitian ini</w:t>
      </w:r>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yaitu</w:t>
      </w:r>
      <w:proofErr w:type="spellEnd"/>
      <w:r w:rsidR="00391399" w:rsidRPr="00625B72">
        <w:rPr>
          <w:rFonts w:asciiTheme="majorBidi" w:hAnsiTheme="majorBidi" w:cstheme="majorBidi"/>
          <w:bCs/>
          <w:szCs w:val="24"/>
        </w:rPr>
        <w:t xml:space="preserve"> :</w:t>
      </w:r>
      <w:r w:rsidRPr="00625B72">
        <w:rPr>
          <w:rFonts w:asciiTheme="majorBidi" w:hAnsiTheme="majorBidi" w:cstheme="majorBidi"/>
          <w:bCs/>
          <w:szCs w:val="24"/>
          <w:lang w:val="en-US"/>
        </w:rPr>
        <w:t xml:space="preserve"> </w:t>
      </w:r>
    </w:p>
    <w:p w14:paraId="2703FF94" w14:textId="0873C7C0" w:rsidR="00391399" w:rsidRPr="00625B72" w:rsidRDefault="00CA64E9" w:rsidP="00BE29D0">
      <w:pPr>
        <w:pStyle w:val="ListParagraph"/>
        <w:numPr>
          <w:ilvl w:val="0"/>
          <w:numId w:val="32"/>
        </w:numPr>
        <w:spacing w:line="360" w:lineRule="auto"/>
        <w:ind w:left="284"/>
        <w:jc w:val="both"/>
        <w:rPr>
          <w:rFonts w:asciiTheme="majorBidi" w:hAnsiTheme="majorBidi" w:cstheme="majorBidi"/>
          <w:bCs/>
          <w:szCs w:val="24"/>
          <w:lang w:val="en-US"/>
        </w:rPr>
      </w:pPr>
      <w:r w:rsidRPr="00625B72">
        <w:rPr>
          <w:rFonts w:asciiTheme="majorBidi" w:hAnsiTheme="majorBidi" w:cstheme="majorBidi"/>
          <w:bCs/>
          <w:szCs w:val="24"/>
        </w:rPr>
        <w:t xml:space="preserve">Bagaimana merancang aplikasi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rPr>
        <w:t xml:space="preserve"> menggunakan Global Positioning System (GPS) ?</w:t>
      </w:r>
    </w:p>
    <w:p w14:paraId="4BD16698" w14:textId="379F2F05" w:rsidR="00CA64E9" w:rsidRPr="00625B72" w:rsidRDefault="00CA64E9" w:rsidP="00391399">
      <w:pPr>
        <w:pStyle w:val="ListParagraph"/>
        <w:numPr>
          <w:ilvl w:val="0"/>
          <w:numId w:val="32"/>
        </w:numPr>
        <w:spacing w:line="360" w:lineRule="auto"/>
        <w:ind w:left="284"/>
        <w:jc w:val="both"/>
        <w:rPr>
          <w:rFonts w:asciiTheme="majorBidi" w:hAnsiTheme="majorBidi" w:cstheme="majorBidi"/>
          <w:bCs/>
          <w:szCs w:val="24"/>
          <w:lang w:val="en-US"/>
        </w:rPr>
      </w:pPr>
      <w:r w:rsidRPr="00625B72">
        <w:rPr>
          <w:rFonts w:asciiTheme="majorBidi" w:hAnsiTheme="majorBidi" w:cstheme="majorBidi"/>
          <w:bCs/>
          <w:szCs w:val="24"/>
        </w:rPr>
        <w:t xml:space="preserve">Bagaimana </w:t>
      </w:r>
      <w:proofErr w:type="spellStart"/>
      <w:r w:rsidR="00292B99">
        <w:rPr>
          <w:rFonts w:asciiTheme="majorBidi" w:hAnsiTheme="majorBidi" w:cstheme="majorBidi"/>
          <w:bCs/>
          <w:szCs w:val="24"/>
          <w:lang w:val="en-US"/>
        </w:rPr>
        <w:t>sistem</w:t>
      </w:r>
      <w:proofErr w:type="spellEnd"/>
      <w:r w:rsidRPr="00625B72">
        <w:rPr>
          <w:rFonts w:asciiTheme="majorBidi" w:hAnsiTheme="majorBidi" w:cstheme="majorBidi"/>
          <w:bCs/>
          <w:szCs w:val="24"/>
        </w:rPr>
        <w:t xml:space="preserve"> dapat </w:t>
      </w:r>
      <w:proofErr w:type="spellStart"/>
      <w:r w:rsidR="00292B99">
        <w:rPr>
          <w:rFonts w:asciiTheme="majorBidi" w:hAnsiTheme="majorBidi" w:cstheme="majorBidi"/>
          <w:bCs/>
          <w:szCs w:val="24"/>
          <w:lang w:val="en-US"/>
        </w:rPr>
        <w:t>memantau</w:t>
      </w:r>
      <w:proofErr w:type="spellEnd"/>
      <w:r w:rsidRPr="00625B72">
        <w:rPr>
          <w:rFonts w:asciiTheme="majorBidi" w:hAnsiTheme="majorBidi" w:cstheme="majorBidi"/>
          <w:bCs/>
          <w:szCs w:val="24"/>
        </w:rPr>
        <w:t xml:space="preserve"> lokasi </w:t>
      </w:r>
      <w:proofErr w:type="spellStart"/>
      <w:r w:rsidRPr="00625B72">
        <w:rPr>
          <w:rFonts w:asciiTheme="majorBidi" w:hAnsiTheme="majorBidi" w:cstheme="majorBidi"/>
          <w:bCs/>
          <w:szCs w:val="24"/>
          <w:lang w:val="en-US"/>
        </w:rPr>
        <w:t>pegawai</w:t>
      </w:r>
      <w:proofErr w:type="spellEnd"/>
      <w:r w:rsidR="009E206E">
        <w:rPr>
          <w:rFonts w:asciiTheme="majorBidi" w:hAnsiTheme="majorBidi" w:cstheme="majorBidi"/>
          <w:bCs/>
          <w:szCs w:val="24"/>
        </w:rPr>
        <w:t xml:space="preserve"> secara aktual</w:t>
      </w:r>
      <w:r w:rsidRPr="00625B72">
        <w:rPr>
          <w:rFonts w:asciiTheme="majorBidi" w:hAnsiTheme="majorBidi" w:cstheme="majorBidi"/>
          <w:bCs/>
          <w:szCs w:val="24"/>
          <w:lang w:val="en-US"/>
        </w:rPr>
        <w:t>?</w:t>
      </w:r>
    </w:p>
    <w:p w14:paraId="1AB6C59D" w14:textId="77777777" w:rsidR="00391399" w:rsidRPr="00625B72" w:rsidRDefault="00391399" w:rsidP="00391399">
      <w:pPr>
        <w:pStyle w:val="ListParagraph"/>
        <w:spacing w:line="360" w:lineRule="auto"/>
        <w:ind w:left="284"/>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79B1A3DA" w14:textId="634F5555" w:rsidR="00D50F2F"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A946FB" w:rsidRPr="00625B72">
        <w:rPr>
          <w:rFonts w:asciiTheme="majorBidi" w:hAnsiTheme="majorBidi" w:cstheme="majorBidi"/>
          <w:bCs/>
          <w:szCs w:val="24"/>
          <w:lang w:val="en-US"/>
        </w:rPr>
        <w:t>melakuk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presens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nggunakan</w:t>
      </w:r>
      <w:proofErr w:type="spellEnd"/>
      <w:r w:rsidR="00940D69">
        <w:rPr>
          <w:rFonts w:asciiTheme="majorBidi" w:hAnsiTheme="majorBidi" w:cstheme="majorBidi"/>
          <w:bCs/>
          <w:szCs w:val="24"/>
          <w:lang w:val="en-US"/>
        </w:rPr>
        <w:t xml:space="preserve"> </w:t>
      </w:r>
      <w:r w:rsidR="009F67FB">
        <w:rPr>
          <w:rFonts w:asciiTheme="majorBidi" w:hAnsiTheme="majorBidi" w:cstheme="majorBidi"/>
          <w:bCs/>
          <w:i/>
          <w:szCs w:val="24"/>
          <w:lang w:val="en-US"/>
        </w:rPr>
        <w:t>smartphone</w:t>
      </w:r>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serta</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memantau</w:t>
      </w:r>
      <w:proofErr w:type="spellEnd"/>
      <w:r w:rsidR="002C7387" w:rsidRPr="00625B72">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dimana</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pegawa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lakukan</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w:t>
      </w:r>
    </w:p>
    <w:p w14:paraId="63CE5DF4" w14:textId="77777777" w:rsidR="00BF7A52"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Manfaat Penelitian</w:t>
      </w:r>
    </w:p>
    <w:p w14:paraId="0E39032D" w14:textId="7497AE1F" w:rsidR="002C7387" w:rsidRPr="00625B72" w:rsidRDefault="002C7387" w:rsidP="002C7387">
      <w:pPr>
        <w:pStyle w:val="ListParagraph"/>
        <w:spacing w:after="200" w:line="360" w:lineRule="auto"/>
        <w:ind w:left="0" w:firstLine="720"/>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A946FB" w:rsidRPr="00625B72">
        <w:rPr>
          <w:lang w:val="en-US"/>
        </w:rPr>
        <w:t xml:space="preserve"> </w:t>
      </w:r>
      <w:proofErr w:type="spellStart"/>
      <w:r w:rsidRPr="00625B72">
        <w:rPr>
          <w:rFonts w:asciiTheme="majorBidi" w:hAnsiTheme="majorBidi" w:cstheme="majorBidi"/>
          <w:bCs/>
          <w:szCs w:val="24"/>
          <w:lang w:val="en-US"/>
        </w:rPr>
        <w:t>mempermudah</w:t>
      </w:r>
      <w:proofErr w:type="spellEnd"/>
      <w:r w:rsidR="00940D69">
        <w:rPr>
          <w:rFonts w:asciiTheme="majorBidi" w:hAnsiTheme="majorBidi" w:cstheme="majorBidi"/>
          <w:bCs/>
          <w:szCs w:val="24"/>
          <w:lang w:val="en-US"/>
        </w:rPr>
        <w:t xml:space="preserve"> dan </w:t>
      </w:r>
      <w:proofErr w:type="spellStart"/>
      <w:r w:rsidR="00940D69">
        <w:rPr>
          <w:rFonts w:asciiTheme="majorBidi" w:hAnsiTheme="majorBidi" w:cstheme="majorBidi"/>
          <w:bCs/>
          <w:szCs w:val="24"/>
          <w:lang w:val="en-US"/>
        </w:rPr>
        <w:t>memprecepat</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ngambilan</w:t>
      </w:r>
      <w:proofErr w:type="spellEnd"/>
      <w:r w:rsidRPr="00625B72">
        <w:rPr>
          <w:rFonts w:asciiTheme="majorBidi" w:hAnsiTheme="majorBidi" w:cstheme="majorBidi"/>
          <w:bCs/>
          <w:szCs w:val="24"/>
          <w:lang w:val="en-US"/>
        </w:rPr>
        <w:t xml:space="preserve"> data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gawa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secara</w:t>
      </w:r>
      <w:proofErr w:type="spellEnd"/>
      <w:r w:rsidR="00940D69">
        <w:rPr>
          <w:rFonts w:asciiTheme="majorBidi" w:hAnsiTheme="majorBidi" w:cstheme="majorBidi"/>
          <w:bCs/>
          <w:szCs w:val="24"/>
          <w:lang w:val="en-US"/>
        </w:rPr>
        <w:t xml:space="preserve"> online</w:t>
      </w:r>
      <w:r w:rsidRPr="00625B72">
        <w:rPr>
          <w:rFonts w:asciiTheme="majorBidi" w:hAnsiTheme="majorBidi" w:cstheme="majorBidi"/>
          <w:bCs/>
          <w:szCs w:val="24"/>
          <w:lang w:val="en-US"/>
        </w:rPr>
        <w:t>.</w:t>
      </w:r>
    </w:p>
    <w:p w14:paraId="407AE75F" w14:textId="3B72EC1F" w:rsidR="00AB3B7D" w:rsidRPr="00625B72" w:rsidRDefault="00AB3B7D" w:rsidP="002C7387">
      <w:pPr>
        <w:spacing w:line="360" w:lineRule="auto"/>
        <w:jc w:val="both"/>
        <w:rPr>
          <w:szCs w:val="24"/>
          <w:highlight w:val="lightGray"/>
        </w:rPr>
      </w:pPr>
    </w:p>
    <w:p w14:paraId="422BEB4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injauan Pustaka</w:t>
      </w:r>
    </w:p>
    <w:p w14:paraId="59E5C6F7" w14:textId="55F17AA3" w:rsidR="00AB3B7D" w:rsidRPr="00625B72" w:rsidRDefault="00AB3B7D" w:rsidP="00101E7F">
      <w:pPr>
        <w:pStyle w:val="ListParagraph"/>
        <w:numPr>
          <w:ilvl w:val="0"/>
          <w:numId w:val="6"/>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0E641D73" w:rsidR="00101E7F" w:rsidRPr="00625B72" w:rsidRDefault="002235C4" w:rsidP="00231398">
      <w:pPr>
        <w:pStyle w:val="ListParagraph"/>
        <w:numPr>
          <w:ilvl w:val="2"/>
          <w:numId w:val="2"/>
        </w:numPr>
        <w:spacing w:line="360" w:lineRule="auto"/>
        <w:ind w:left="720"/>
        <w:jc w:val="both"/>
        <w:rPr>
          <w:rFonts w:asciiTheme="majorBidi" w:hAnsiTheme="majorBidi" w:cstheme="majorBidi"/>
          <w:b/>
          <w:bCs/>
          <w:iCs/>
          <w:szCs w:val="24"/>
        </w:rPr>
      </w:pPr>
      <w:r w:rsidRPr="00625B72">
        <w:rPr>
          <w:rFonts w:asciiTheme="majorBidi" w:hAnsiTheme="majorBidi" w:cstheme="majorBidi"/>
          <w:b/>
          <w:bCs/>
          <w:iCs/>
          <w:szCs w:val="24"/>
          <w:lang w:val="en-US"/>
        </w:rPr>
        <w:t>Android</w:t>
      </w:r>
    </w:p>
    <w:p w14:paraId="46AA4683" w14:textId="52350192" w:rsidR="00101E7F" w:rsidRDefault="00987510" w:rsidP="00101E7F">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 xml:space="preserve">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w:t>
      </w:r>
      <w:r w:rsidRPr="00987510">
        <w:rPr>
          <w:rFonts w:asciiTheme="majorBidi" w:hAnsiTheme="majorBidi" w:cstheme="majorBidi"/>
          <w:iCs/>
          <w:szCs w:val="24"/>
        </w:rPr>
        <w:lastRenderedPageBreak/>
        <w:t>Ltd, Softbank, Sony Ericsson, Toshiba Corp, dan VodaFone Group Plc (Hermawan, 2010).</w:t>
      </w:r>
    </w:p>
    <w:p w14:paraId="568A2404" w14:textId="44521877" w:rsidR="00987510" w:rsidRDefault="00987510" w:rsidP="00101E7F">
      <w:pPr>
        <w:spacing w:line="360" w:lineRule="auto"/>
        <w:ind w:firstLine="567"/>
        <w:jc w:val="both"/>
        <w:rPr>
          <w:rFonts w:asciiTheme="majorBidi" w:hAnsiTheme="majorBidi" w:cstheme="majorBidi"/>
          <w:iCs/>
          <w:szCs w:val="24"/>
        </w:rPr>
      </w:pPr>
      <w:r>
        <w:t>Sistem Operasi Android adalah sebuah sistem operasi yang berbasis linux yang dikembangkan untuk perangkat mobile seperti smartphone dan tablet, oleh Open Handset Alliance yang dipimpin Google. Android adalah sebuah sistem operasi yang open-source, sehingga saat ini banyak se</w:t>
      </w:r>
      <w:r w:rsidR="00C37026">
        <w:t>kali jenis dari sistem operasi</w:t>
      </w:r>
      <w:r>
        <w:t xml:space="preserve"> yang dikembangkan dan muncul ke publik. Selain pengembang sistem operasi, banyak juga pengembang yang mengembangkan aplikasi atau apps untuk sistem operasi ini. Saat ini, versi terbaru dari Android adalah versi 4.1 (Jelly Bean), yang saat ini baru muncul pada perangkat tablet. Untuk beberapa smartphone, versi terbaru dari sistem operasinya adalah versi 4.0 atau Ice Cream Sandwitch (Google Code, 2013).</w:t>
      </w:r>
    </w:p>
    <w:p w14:paraId="218F4CBD" w14:textId="77777777" w:rsidR="00987510" w:rsidRPr="00625B72" w:rsidRDefault="00987510" w:rsidP="00101E7F">
      <w:pPr>
        <w:spacing w:line="360" w:lineRule="auto"/>
        <w:ind w:firstLine="567"/>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339951FD" w14:textId="57F2F02E" w:rsidR="00101E7F" w:rsidRDefault="00BA6CAE" w:rsidP="00101E7F">
      <w:pPr>
        <w:spacing w:line="360" w:lineRule="auto"/>
        <w:ind w:firstLine="720"/>
        <w:jc w:val="both"/>
        <w:rPr>
          <w:rFonts w:asciiTheme="majorBidi" w:hAnsiTheme="majorBidi" w:cstheme="majorBidi"/>
          <w:szCs w:val="24"/>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1DF50B7A" w14:textId="4C491E73" w:rsidR="0063214E" w:rsidRDefault="0063214E" w:rsidP="00101E7F">
      <w:pPr>
        <w:spacing w:line="360" w:lineRule="auto"/>
        <w:ind w:firstLine="720"/>
        <w:jc w:val="both"/>
        <w:rPr>
          <w:rFonts w:asciiTheme="majorBidi" w:hAnsiTheme="majorBidi" w:cstheme="majorBidi"/>
          <w:szCs w:val="24"/>
        </w:rPr>
      </w:pPr>
    </w:p>
    <w:p w14:paraId="42EDEB75" w14:textId="45475940"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UML</w:t>
      </w:r>
    </w:p>
    <w:p w14:paraId="77E190D6" w14:textId="27FF6E8D" w:rsidR="0063214E" w:rsidRDefault="0063214E" w:rsidP="0063214E">
      <w:pPr>
        <w:spacing w:line="360" w:lineRule="auto"/>
        <w:ind w:firstLine="720"/>
        <w:jc w:val="both"/>
        <w:rPr>
          <w:rFonts w:asciiTheme="majorBidi" w:hAnsiTheme="majorBidi" w:cstheme="majorBidi"/>
          <w:szCs w:val="24"/>
          <w:lang w:val="en-US"/>
        </w:rPr>
      </w:pPr>
      <w:r w:rsidRPr="0063214E">
        <w:rPr>
          <w:rFonts w:asciiTheme="majorBidi" w:hAnsiTheme="majorBidi" w:cstheme="majorBidi"/>
          <w:szCs w:val="24"/>
        </w:rPr>
        <w:t>Unified Modeling Languange (UML) merupakan sarana dalam pemodelan sistem perangkat lunak berbasis komponen, standar,</w:t>
      </w:r>
      <w:r>
        <w:rPr>
          <w:rFonts w:asciiTheme="majorBidi" w:hAnsiTheme="majorBidi" w:cstheme="majorBidi"/>
          <w:szCs w:val="24"/>
          <w:lang w:val="en-US"/>
        </w:rPr>
        <w:t xml:space="preserve"> </w:t>
      </w:r>
      <w:r>
        <w:t xml:space="preserve">dan berorientasi objek. UML sendiri digunakan untuk memberikan gambaran deskripsi visual pada model sistem perangkat lunak. Bukan hanya untuk memberikan gambaran visual, UML juga dapat membantu menyelesaikan permasalahan dimana dapat mengembangkan perangkat lunak berkualitas tinggi dalam jangka waktu yang rasional. Pada saat yang sama juga klien memiliki persyratan yang tinggi untuk desain, pemeliharaan, dan pengelolaan pengembangan terhadao perangkat lunak yang meliputi pemendekan siklus pengembangan perangkat lunak, peningkatan kualitas perangkat lunak, dan </w:t>
      </w:r>
      <w:r>
        <w:lastRenderedPageBreak/>
        <w:t>perlindungan pengembangan perangkat lunak, maka dari itu UML sangat lah membantu untuk mengatasi semua masalah tersebut (Zheng, Feng, &amp; Zhao, 2014).</w:t>
      </w:r>
    </w:p>
    <w:p w14:paraId="722C763B" w14:textId="77777777" w:rsidR="0063214E" w:rsidRPr="0063214E" w:rsidRDefault="0063214E" w:rsidP="0063214E">
      <w:pPr>
        <w:spacing w:line="360" w:lineRule="auto"/>
        <w:ind w:firstLine="720"/>
        <w:jc w:val="both"/>
        <w:rPr>
          <w:rFonts w:asciiTheme="majorBidi" w:hAnsiTheme="majorBidi" w:cstheme="majorBidi"/>
          <w:szCs w:val="24"/>
          <w:lang w:val="en-US"/>
        </w:rPr>
      </w:pPr>
    </w:p>
    <w:p w14:paraId="1ABD9587" w14:textId="54F0FC7F"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Class Diagram</w:t>
      </w:r>
    </w:p>
    <w:p w14:paraId="761E0CD1" w14:textId="49682F86" w:rsidR="0063214E" w:rsidRDefault="0063214E" w:rsidP="0063214E">
      <w:pPr>
        <w:spacing w:line="360" w:lineRule="auto"/>
        <w:ind w:firstLine="720"/>
        <w:jc w:val="both"/>
        <w:rPr>
          <w:rFonts w:asciiTheme="majorBidi" w:hAnsiTheme="majorBidi" w:cstheme="majorBidi"/>
          <w:szCs w:val="24"/>
        </w:rPr>
      </w:pPr>
      <w:r>
        <w:t>Class diagram merupakan diagram yang memiliki hubungan antar kelas dan penjelasan detali dari setiap kelasnya dalam model desain suatu sistem. Class Diagram juga menunjukan atribut dan constraint yang berhubungan dengan objek yang dikoneksikan. Lalu Class Diagram ini memiliki jenis relasi yang berbeda dimana terdapat agregasi, asosiasi, komposisi (Hendini, 2016). Class Diagram sendiri sangatlah berguna dalam semua bentuk pemrograman berorientasi objek</w:t>
      </w:r>
      <w:r w:rsidR="00987510">
        <w:rPr>
          <w:lang w:val="en-US"/>
        </w:rPr>
        <w:t xml:space="preserve"> </w:t>
      </w:r>
      <w:r>
        <w:t>(Souri, 2011)</w:t>
      </w:r>
      <w:r w:rsidRPr="00BA6CAE">
        <w:rPr>
          <w:rFonts w:asciiTheme="majorBidi" w:hAnsiTheme="majorBidi" w:cstheme="majorBidi"/>
          <w:szCs w:val="24"/>
        </w:rPr>
        <w:t>.</w:t>
      </w:r>
    </w:p>
    <w:p w14:paraId="24518E38" w14:textId="500A1891" w:rsidR="0063214E" w:rsidRDefault="0063214E" w:rsidP="0063214E">
      <w:pPr>
        <w:spacing w:line="360" w:lineRule="auto"/>
        <w:ind w:firstLine="720"/>
        <w:jc w:val="both"/>
        <w:rPr>
          <w:rFonts w:asciiTheme="majorBidi" w:hAnsiTheme="majorBidi" w:cstheme="majorBidi"/>
          <w:szCs w:val="24"/>
        </w:rPr>
      </w:pPr>
    </w:p>
    <w:p w14:paraId="3C80652B" w14:textId="77777777"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r w:rsidRPr="0063214E">
        <w:rPr>
          <w:rFonts w:asciiTheme="majorBidi" w:hAnsiTheme="majorBidi" w:cstheme="majorBidi"/>
          <w:b/>
          <w:bCs/>
          <w:szCs w:val="24"/>
        </w:rPr>
        <w:t>Sequence Diagram</w:t>
      </w:r>
    </w:p>
    <w:p w14:paraId="24B60920" w14:textId="005A43D7" w:rsidR="0063214E" w:rsidRPr="00BA6CAE" w:rsidRDefault="0063214E" w:rsidP="0063214E">
      <w:pPr>
        <w:spacing w:line="360" w:lineRule="auto"/>
        <w:ind w:firstLine="720"/>
        <w:jc w:val="both"/>
        <w:rPr>
          <w:rFonts w:asciiTheme="majorBidi" w:hAnsiTheme="majorBidi" w:cstheme="majorBidi"/>
          <w:szCs w:val="24"/>
          <w:lang w:val="en-US"/>
        </w:rPr>
      </w:pPr>
      <w:r>
        <w:t>Sequence diagram merupakan suatu diagram yang menggambarkan bagaimana objek, atau kelompok objek berinteraksi didalam suatu sistem. Objek yang berinteraksi dapat berupa kelas atau komponen program (Poranen, Erkki, &amp; Nummenmaa, 2015). Sequence diagram berfokus pada urutan waktu pengeriman pesan. Pada sequence diagram ini ditekankan terhadap apa yang terjadi pada tahap pertama, kedua, dan seterusmya yang mewakili jalannya waktu secara grafis (Song, 2013)</w:t>
      </w:r>
      <w:r w:rsidRPr="00BA6CAE">
        <w:rPr>
          <w:rFonts w:asciiTheme="majorBidi" w:hAnsiTheme="majorBidi" w:cstheme="majorBidi"/>
          <w:szCs w:val="24"/>
        </w:rPr>
        <w:t>.</w:t>
      </w:r>
    </w:p>
    <w:p w14:paraId="2E5D415A" w14:textId="66C883D8" w:rsidR="0063214E" w:rsidRDefault="0063214E" w:rsidP="0063214E">
      <w:pPr>
        <w:spacing w:line="360" w:lineRule="auto"/>
        <w:ind w:firstLine="720"/>
        <w:jc w:val="both"/>
        <w:rPr>
          <w:rFonts w:asciiTheme="majorBidi" w:hAnsiTheme="majorBidi" w:cstheme="majorBidi"/>
          <w:szCs w:val="24"/>
          <w:lang w:val="en-US"/>
        </w:rPr>
      </w:pPr>
    </w:p>
    <w:p w14:paraId="72CF5230" w14:textId="706CBA58"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Pengujian</w:t>
      </w:r>
      <w:proofErr w:type="spellEnd"/>
      <w:r>
        <w:rPr>
          <w:rFonts w:asciiTheme="majorBidi" w:hAnsiTheme="majorBidi" w:cstheme="majorBidi"/>
          <w:b/>
          <w:bCs/>
          <w:szCs w:val="24"/>
          <w:lang w:val="en-US"/>
        </w:rPr>
        <w:t xml:space="preserve"> Whitebox</w:t>
      </w:r>
    </w:p>
    <w:p w14:paraId="4A18185B" w14:textId="77777777" w:rsidR="0063214E" w:rsidRDefault="0063214E" w:rsidP="0063214E">
      <w:pPr>
        <w:spacing w:line="360" w:lineRule="auto"/>
        <w:ind w:firstLine="720"/>
        <w:jc w:val="both"/>
      </w:pPr>
      <w:r>
        <w:t xml:space="preserve">Whitebox testing merupakan teknik yang melakukan penyelidikan secara detail dari logika internal dan struktur dari kode tersebut. Didalam melakukan pengujian Whitebox penguji diperlukanpemahaman penuh terhadap source code yang dikembangkan. Didalam melakukan pengujian ini penguji dapat mengungkapkan kesalahan manajemen yang buruk dengan menganalisis cara kerja internal sistems dan struktur sistem(Khan &amp; Khan, 2012). </w:t>
      </w:r>
    </w:p>
    <w:p w14:paraId="1690F19A" w14:textId="5AE97AC7" w:rsidR="0063214E" w:rsidRDefault="0063214E" w:rsidP="0063214E">
      <w:pPr>
        <w:spacing w:line="360" w:lineRule="auto"/>
        <w:ind w:firstLine="720"/>
        <w:jc w:val="both"/>
        <w:rPr>
          <w:rFonts w:asciiTheme="majorBidi" w:hAnsiTheme="majorBidi" w:cstheme="majorBidi"/>
          <w:szCs w:val="24"/>
        </w:rPr>
      </w:pPr>
      <w:r>
        <w:t xml:space="preserve">Pada penelitian ini peneliti menggunakan teknik dari Whitebox yang berupa teknik pengujian unit yang mana didalamnya terdapat basis path testing dan cyclomatic complexity. Dimana basis path testing mungkinkan untuk membantu penguji dalam memahami dan menentukan ukuran komplesitas dari sebuah sistem. Dengan ukuran kompleksitas yang logis penguji dapat mendesain serangkaian jalur </w:t>
      </w:r>
      <w:r>
        <w:lastRenderedPageBreak/>
        <w:t>eksekusi yang dijamin untuk mengeksekusi setiap pernyataan dalam program setidaknya satu kali dalam tahap pengujian(Zapata, Akundi, Pineda, &amp; Smith, 2013)</w:t>
      </w:r>
      <w:r w:rsidRPr="00BA6CAE">
        <w:rPr>
          <w:rFonts w:asciiTheme="majorBidi" w:hAnsiTheme="majorBidi" w:cstheme="majorBidi"/>
          <w:szCs w:val="24"/>
        </w:rPr>
        <w:t>.</w:t>
      </w:r>
    </w:p>
    <w:p w14:paraId="1DF6A987" w14:textId="77777777" w:rsidR="0063214E" w:rsidRDefault="0063214E" w:rsidP="0063214E">
      <w:pPr>
        <w:spacing w:line="360" w:lineRule="auto"/>
        <w:ind w:firstLine="720"/>
        <w:jc w:val="both"/>
        <w:rPr>
          <w:rFonts w:asciiTheme="majorBidi" w:hAnsiTheme="majorBidi" w:cstheme="majorBidi"/>
          <w:szCs w:val="24"/>
        </w:rPr>
      </w:pPr>
    </w:p>
    <w:p w14:paraId="232EA107" w14:textId="7EA5E7B0" w:rsidR="0063214E" w:rsidRPr="00625B72" w:rsidRDefault="0063214E" w:rsidP="00231398">
      <w:pPr>
        <w:pStyle w:val="ListParagraph"/>
        <w:numPr>
          <w:ilvl w:val="2"/>
          <w:numId w:val="2"/>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Pengujian</w:t>
      </w:r>
      <w:proofErr w:type="spellEnd"/>
      <w:r>
        <w:rPr>
          <w:rFonts w:asciiTheme="majorBidi" w:hAnsiTheme="majorBidi" w:cstheme="majorBidi"/>
          <w:b/>
          <w:bCs/>
          <w:szCs w:val="24"/>
          <w:lang w:val="en-US"/>
        </w:rPr>
        <w:t xml:space="preserve"> Blackbox</w:t>
      </w:r>
    </w:p>
    <w:p w14:paraId="7CE9D095" w14:textId="31430FE2" w:rsidR="0063214E" w:rsidRPr="00BA6CAE" w:rsidRDefault="0063214E" w:rsidP="0063214E">
      <w:pPr>
        <w:spacing w:line="360" w:lineRule="auto"/>
        <w:ind w:firstLine="720"/>
        <w:jc w:val="both"/>
        <w:rPr>
          <w:rFonts w:asciiTheme="majorBidi" w:hAnsiTheme="majorBidi" w:cstheme="majorBidi"/>
          <w:szCs w:val="24"/>
          <w:lang w:val="en-US"/>
        </w:rPr>
      </w:pPr>
      <w:r>
        <w:t>Blackbox merupakan bagian yang penting dari pengujian perangkat lunak tetapi dalam blackbox idenya tidak hanya sebatas menguji kebenaran saja. Pengujian Blackbox sangat berkaitan dengan teknik yang ada pada</w:t>
      </w:r>
      <w:r>
        <w:rPr>
          <w:lang w:val="en-US"/>
        </w:rPr>
        <w:t xml:space="preserve"> </w:t>
      </w:r>
      <w:r>
        <w:t>pengujian whitebox dan cenderung mengungkap kesalahan kelas yang berbeda dengan metode pengujian whitebox. Didalam pengujian blackbox penguji hanya tau bagian input (proses suatu sistem ) dan output yang diperlakukan atau dengan kata lain penguji tidak harus mengetahui kerja internal suatu sistem (Khan, 2011). Pada penelitian ini peneliti menggunakan teknik pengujian validasi.</w:t>
      </w:r>
    </w:p>
    <w:p w14:paraId="3308853B" w14:textId="4068D8F8" w:rsidR="00486005" w:rsidRPr="00625B72" w:rsidRDefault="00486005" w:rsidP="0063214E">
      <w:pPr>
        <w:spacing w:line="360" w:lineRule="auto"/>
        <w:jc w:val="both"/>
        <w:rPr>
          <w:rFonts w:asciiTheme="majorBidi" w:hAnsiTheme="majorBidi" w:cstheme="majorBidi"/>
          <w:szCs w:val="24"/>
        </w:rPr>
      </w:pPr>
    </w:p>
    <w:p w14:paraId="25924BC4" w14:textId="2F52FD0D" w:rsidR="00101E7F" w:rsidRPr="00625B72" w:rsidRDefault="00E636D6" w:rsidP="00231398">
      <w:pPr>
        <w:pStyle w:val="ListParagraph"/>
        <w:numPr>
          <w:ilvl w:val="2"/>
          <w:numId w:val="2"/>
        </w:numPr>
        <w:spacing w:line="360" w:lineRule="auto"/>
        <w:ind w:left="567" w:hanging="567"/>
        <w:jc w:val="both"/>
        <w:rPr>
          <w:rFonts w:asciiTheme="majorBidi" w:hAnsiTheme="majorBidi" w:cstheme="majorBidi"/>
          <w:b/>
          <w:bCs/>
          <w:i/>
          <w:iCs/>
          <w:szCs w:val="24"/>
        </w:rPr>
      </w:pPr>
      <w:r w:rsidRPr="00625B72">
        <w:rPr>
          <w:rFonts w:asciiTheme="majorBidi" w:hAnsiTheme="majorBidi" w:cstheme="majorBidi"/>
          <w:b/>
          <w:bCs/>
          <w:i/>
          <w:iCs/>
          <w:szCs w:val="24"/>
          <w:lang w:val="en-US"/>
        </w:rPr>
        <w:t>Web Server</w:t>
      </w:r>
    </w:p>
    <w:p w14:paraId="3949749B" w14:textId="5C3A8455" w:rsidR="00E636D6" w:rsidRPr="00C37026" w:rsidRDefault="00C37026" w:rsidP="00C37026">
      <w:pPr>
        <w:spacing w:line="360" w:lineRule="auto"/>
        <w:ind w:firstLine="709"/>
        <w:jc w:val="both"/>
        <w:rPr>
          <w:lang w:val="en-US"/>
        </w:rPr>
      </w:pPr>
      <w:r>
        <w:t>Web server merupakan server internet yang mampu melayani koneksi transfer data dalam protocol HTTP. Web server merupakan hal yang terpenting dari server di internet dibandingkan server lainnya seperti e-mail server, ftp server ataupun news server. Hal ini di sebabkan web server telah dirancang untuk dapat melayani beragam jenis data, dari text sampai grafis 3 dimensi. Kemampuan ini telah menyebabkan berbagai institusi seperti universitas maupun perusahaan dapat menerima kehadirannya dan juga sekaligus menggunakannya sebagai sarana di internet. Web server juga dapat digabungkan dengan dunia mobile wireless</w:t>
      </w:r>
      <w:r>
        <w:rPr>
          <w:lang w:val="en-US"/>
        </w:rPr>
        <w:t xml:space="preserve"> </w:t>
      </w:r>
      <w:r>
        <w:t>internet atau yang sering di sebut sebagai WAP (Wireless Access Protocol) yang banyak digunakan sebagai sarana handphone yang memiliki fitur WAP. Dalam kondisi ini, web server tidak lagi melayani data file HTML tetapi telah melayani WML (wireless Markup Language) (Kuo, 2007).</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77777777"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server [9].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t>
      </w:r>
      <w:r w:rsidRPr="00625B72">
        <w:rPr>
          <w:rFonts w:asciiTheme="majorBidi" w:hAnsiTheme="majorBidi" w:cstheme="majorBidi"/>
          <w:iCs/>
          <w:szCs w:val="24"/>
          <w:lang w:val="en-US"/>
        </w:rPr>
        <w:lastRenderedPageBreak/>
        <w:t xml:space="preserve">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5CDFF607" w14:textId="4024F11B" w:rsidR="00101E7F" w:rsidRPr="00625B72" w:rsidRDefault="00F23AE9" w:rsidP="00F23AE9">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proofErr w:type="gram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proofErr w:type="gramEnd"/>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p>
    <w:p w14:paraId="436F00D4" w14:textId="77777777" w:rsidR="00F23AE9" w:rsidRPr="00625B72" w:rsidRDefault="00F23AE9" w:rsidP="00F23AE9">
      <w:pPr>
        <w:spacing w:line="360" w:lineRule="auto"/>
        <w:ind w:firstLine="567"/>
        <w:jc w:val="both"/>
        <w:rPr>
          <w:rFonts w:asciiTheme="majorBidi" w:hAnsiTheme="majorBidi" w:cstheme="majorBidi"/>
          <w:szCs w:val="24"/>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Pr="00625B72" w:rsidRDefault="00F23AE9" w:rsidP="00F23AE9">
      <w:pPr>
        <w:spacing w:line="360" w:lineRule="auto"/>
        <w:jc w:val="both"/>
        <w:rPr>
          <w:rFonts w:asciiTheme="majorBidi" w:hAnsiTheme="majorBidi" w:cstheme="majorBidi"/>
          <w:szCs w:val="24"/>
        </w:rPr>
      </w:pPr>
    </w:p>
    <w:p w14:paraId="1593E9CF" w14:textId="77777777"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Firebase Cloud Messaging (FCM)</w:t>
      </w:r>
    </w:p>
    <w:p w14:paraId="667D5B93" w14:textId="0C35647E"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6CFDF7BB"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 xml:space="preserve">Server FCM akan mengambil pesan dari server dan akan mengirimkan pesan tersebut ke aplikasi klien yang sudah dipasang di perangkat masingmasing. Server FCM akan menggunakan protocol HTTP dan XMPP untuk berkomunikasi dengan </w:t>
      </w:r>
      <w:r w:rsidRPr="00625B72">
        <w:rPr>
          <w:rFonts w:asciiTheme="majorBidi" w:hAnsiTheme="majorBidi" w:cstheme="majorBidi"/>
          <w:szCs w:val="24"/>
        </w:rPr>
        <w:lastRenderedPageBreak/>
        <w:t>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r w:rsidR="00492F7D">
        <w:rPr>
          <w:rFonts w:asciiTheme="majorBidi" w:hAnsiTheme="majorBidi" w:cstheme="majorBidi"/>
          <w:szCs w:val="24"/>
          <w:lang w:val="en-US"/>
        </w:rPr>
        <w:t xml:space="preserve"> (Firebase, 2016).</w:t>
      </w:r>
    </w:p>
    <w:p w14:paraId="2A44E6BD" w14:textId="4E8B2D45" w:rsidR="00F23AE9" w:rsidRPr="00625B72" w:rsidRDefault="00F23AE9" w:rsidP="00101E7F">
      <w:pPr>
        <w:spacing w:line="360" w:lineRule="auto"/>
        <w:jc w:val="both"/>
        <w:rPr>
          <w:rFonts w:asciiTheme="majorBidi" w:hAnsiTheme="majorBidi" w:cstheme="majorBidi"/>
          <w:szCs w:val="12"/>
        </w:rPr>
      </w:pPr>
    </w:p>
    <w:p w14:paraId="43901DCA" w14:textId="598CD85E"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Push Notification</w:t>
      </w:r>
    </w:p>
    <w:p w14:paraId="0AD3A6BA" w14:textId="7A5B28CF" w:rsidR="00F23AE9" w:rsidRPr="00492F7D"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r w:rsidR="00492F7D">
        <w:rPr>
          <w:rFonts w:asciiTheme="majorBidi" w:hAnsiTheme="majorBidi" w:cstheme="majorBidi"/>
          <w:szCs w:val="24"/>
          <w:lang w:val="en-US"/>
        </w:rPr>
        <w:t xml:space="preserve"> (Firebase, 2016).</w:t>
      </w:r>
    </w:p>
    <w:p w14:paraId="4C548689" w14:textId="5D28F3C8" w:rsidR="00F23AE9" w:rsidRPr="00625B72" w:rsidRDefault="00F23AE9" w:rsidP="00101E7F">
      <w:pPr>
        <w:spacing w:line="360" w:lineRule="auto"/>
        <w:jc w:val="both"/>
        <w:rPr>
          <w:rFonts w:asciiTheme="majorBidi" w:hAnsiTheme="majorBidi" w:cstheme="majorBidi"/>
          <w:szCs w:val="12"/>
        </w:rPr>
      </w:pPr>
    </w:p>
    <w:p w14:paraId="28DC5FC8" w14:textId="4BA7D578" w:rsidR="00F23AE9"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29535605" w14:textId="328B933E" w:rsidR="00F23AE9" w:rsidRPr="00BD0A5E" w:rsidRDefault="00F23AE9" w:rsidP="00F23AE9">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sidR="00BD0A5E">
        <w:rPr>
          <w:rFonts w:asciiTheme="majorBidi" w:hAnsiTheme="majorBidi" w:cstheme="majorBidi"/>
          <w:szCs w:val="24"/>
          <w:lang w:val="en-US"/>
        </w:rPr>
        <w:t xml:space="preserve"> (</w:t>
      </w:r>
      <w:proofErr w:type="spellStart"/>
      <w:r w:rsidR="00BD0A5E">
        <w:rPr>
          <w:rFonts w:asciiTheme="majorBidi" w:hAnsiTheme="majorBidi" w:cstheme="majorBidi"/>
          <w:szCs w:val="24"/>
          <w:lang w:val="en-US"/>
        </w:rPr>
        <w:t>Pranata</w:t>
      </w:r>
      <w:proofErr w:type="spellEnd"/>
      <w:r w:rsidR="00BD0A5E">
        <w:rPr>
          <w:rFonts w:asciiTheme="majorBidi" w:hAnsiTheme="majorBidi" w:cstheme="majorBidi"/>
          <w:szCs w:val="24"/>
          <w:lang w:val="en-US"/>
        </w:rPr>
        <w:t>, 2017).</w:t>
      </w:r>
    </w:p>
    <w:p w14:paraId="4BC0B73D" w14:textId="439E5A82" w:rsidR="007372FC" w:rsidRPr="00625B72" w:rsidRDefault="007372FC" w:rsidP="00101E7F">
      <w:pPr>
        <w:spacing w:line="240" w:lineRule="auto"/>
        <w:rPr>
          <w:rFonts w:asciiTheme="majorBidi" w:hAnsiTheme="majorBidi" w:cstheme="majorBidi"/>
          <w:bCs/>
          <w:szCs w:val="24"/>
          <w:lang w:val="en-US"/>
        </w:rPr>
      </w:pPr>
    </w:p>
    <w:p w14:paraId="479E2460" w14:textId="77777777" w:rsidR="00101E7F" w:rsidRPr="00625B72" w:rsidRDefault="00101E7F" w:rsidP="00101E7F">
      <w:pPr>
        <w:spacing w:line="360" w:lineRule="auto"/>
        <w:rPr>
          <w:rFonts w:asciiTheme="majorBidi" w:hAnsiTheme="majorBidi" w:cstheme="majorBidi"/>
          <w:bCs/>
          <w:sz w:val="14"/>
          <w:szCs w:val="14"/>
        </w:rPr>
      </w:pPr>
    </w:p>
    <w:p w14:paraId="18E6501E" w14:textId="4B022FD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lastRenderedPageBreak/>
        <w:t>Agar penelitian ini dapat berjalan semestinya sesuai dengan tujuan yang ingin dicapai dan tetap berada pada ruang lingkupnya, maka berikut  ini adalah batasan masalah pada penelitian ini:</w:t>
      </w:r>
    </w:p>
    <w:p w14:paraId="4596B86F" w14:textId="1DECB7CB" w:rsidR="00101E7F" w:rsidRPr="00625B72" w:rsidRDefault="009A308A" w:rsidP="00101E7F">
      <w:pPr>
        <w:pStyle w:val="ListParagraph"/>
        <w:numPr>
          <w:ilvl w:val="0"/>
          <w:numId w:val="10"/>
        </w:numPr>
        <w:tabs>
          <w:tab w:val="left" w:pos="0"/>
        </w:tabs>
        <w:spacing w:before="240" w:line="360" w:lineRule="auto"/>
        <w:ind w:left="426" w:hanging="426"/>
        <w:jc w:val="both"/>
        <w:rPr>
          <w:rFonts w:cs="Times New Roman"/>
          <w:szCs w:val="24"/>
        </w:rPr>
      </w:pPr>
      <w:r w:rsidRPr="00442149">
        <w:rPr>
          <w:rFonts w:cs="Times New Roman"/>
          <w:i/>
          <w:szCs w:val="24"/>
          <w:lang w:val="en-US"/>
        </w:rPr>
        <w:t>Framework</w:t>
      </w:r>
      <w:r w:rsidRPr="00625B72">
        <w:rPr>
          <w:rFonts w:cs="Times New Roman"/>
          <w:szCs w:val="24"/>
          <w:lang w:val="en-US"/>
        </w:rPr>
        <w:t xml:space="preserve"> </w:t>
      </w:r>
      <w:proofErr w:type="spellStart"/>
      <w:r w:rsidRPr="00625B72">
        <w:rPr>
          <w:rFonts w:cs="Times New Roman"/>
          <w:szCs w:val="24"/>
          <w:lang w:val="en-US"/>
        </w:rPr>
        <w:t>apa</w:t>
      </w:r>
      <w:proofErr w:type="spellEnd"/>
      <w:r w:rsidRPr="00625B72">
        <w:rPr>
          <w:rFonts w:cs="Times New Roman"/>
          <w:szCs w:val="24"/>
          <w:lang w:val="en-US"/>
        </w:rPr>
        <w:t xml:space="preserve"> yang </w:t>
      </w:r>
      <w:proofErr w:type="spellStart"/>
      <w:r w:rsidRPr="00625B72">
        <w:rPr>
          <w:rFonts w:cs="Times New Roman"/>
          <w:szCs w:val="24"/>
          <w:lang w:val="en-US"/>
        </w:rPr>
        <w:t>digunakan</w:t>
      </w:r>
      <w:proofErr w:type="spellEnd"/>
      <w:r w:rsidRPr="00625B72">
        <w:rPr>
          <w:rFonts w:cs="Times New Roman"/>
          <w:szCs w:val="24"/>
          <w:lang w:val="en-US"/>
        </w:rPr>
        <w:t xml:space="preserve"> </w:t>
      </w:r>
      <w:proofErr w:type="spellStart"/>
      <w:r w:rsidRPr="00625B72">
        <w:rPr>
          <w:rFonts w:cs="Times New Roman"/>
          <w:szCs w:val="24"/>
          <w:lang w:val="en-US"/>
        </w:rPr>
        <w:t>untuk</w:t>
      </w:r>
      <w:proofErr w:type="spellEnd"/>
      <w:r w:rsidRPr="00625B72">
        <w:rPr>
          <w:rFonts w:cs="Times New Roman"/>
          <w:szCs w:val="24"/>
          <w:lang w:val="en-US"/>
        </w:rPr>
        <w:t xml:space="preserve"> </w:t>
      </w:r>
      <w:proofErr w:type="spellStart"/>
      <w:r w:rsidRPr="00625B72">
        <w:rPr>
          <w:rFonts w:cs="Times New Roman"/>
          <w:szCs w:val="24"/>
          <w:lang w:val="en-US"/>
        </w:rPr>
        <w:t>membuat</w:t>
      </w:r>
      <w:proofErr w:type="spellEnd"/>
      <w:r w:rsidRPr="00625B72">
        <w:rPr>
          <w:rFonts w:cs="Times New Roman"/>
          <w:szCs w:val="24"/>
          <w:lang w:val="en-US"/>
        </w:rPr>
        <w:t xml:space="preserve"> </w:t>
      </w:r>
      <w:proofErr w:type="spellStart"/>
      <w:r w:rsidRPr="00625B72">
        <w:rPr>
          <w:rFonts w:cs="Times New Roman"/>
          <w:szCs w:val="24"/>
          <w:lang w:val="en-US"/>
        </w:rPr>
        <w:t>aplikasi</w:t>
      </w:r>
      <w:proofErr w:type="spellEnd"/>
      <w:r w:rsidRPr="00625B72">
        <w:rPr>
          <w:rFonts w:cs="Times New Roman"/>
          <w:szCs w:val="24"/>
          <w:lang w:val="en-US"/>
        </w:rPr>
        <w:t xml:space="preserve"> native mobile </w:t>
      </w:r>
      <w:proofErr w:type="spellStart"/>
      <w:r w:rsidRPr="00625B72">
        <w:rPr>
          <w:rFonts w:cs="Times New Roman"/>
          <w:szCs w:val="24"/>
          <w:lang w:val="en-US"/>
        </w:rPr>
        <w:t>berbasis</w:t>
      </w:r>
      <w:proofErr w:type="spellEnd"/>
      <w:r w:rsidRPr="00625B72">
        <w:rPr>
          <w:rFonts w:cs="Times New Roman"/>
          <w:szCs w:val="24"/>
          <w:lang w:val="en-US"/>
        </w:rPr>
        <w:t xml:space="preserve"> Android dan IOS</w:t>
      </w:r>
      <w:r w:rsidR="00101E7F" w:rsidRPr="00625B72">
        <w:rPr>
          <w:rFonts w:cs="Times New Roman"/>
          <w:szCs w:val="24"/>
        </w:rPr>
        <w:t>.</w:t>
      </w:r>
    </w:p>
    <w:p w14:paraId="422E458D" w14:textId="64AF6B9A" w:rsidR="00101E7F" w:rsidRPr="00625B72" w:rsidRDefault="00ED4959" w:rsidP="00101E7F">
      <w:pPr>
        <w:pStyle w:val="ListParagraph"/>
        <w:numPr>
          <w:ilvl w:val="0"/>
          <w:numId w:val="10"/>
        </w:numPr>
        <w:tabs>
          <w:tab w:val="left" w:pos="0"/>
        </w:tabs>
        <w:spacing w:before="240" w:line="360" w:lineRule="auto"/>
        <w:ind w:left="426" w:hanging="426"/>
        <w:jc w:val="both"/>
        <w:rPr>
          <w:rFonts w:cs="Times New Roman"/>
          <w:szCs w:val="24"/>
        </w:rPr>
      </w:pPr>
      <w:proofErr w:type="spellStart"/>
      <w:r w:rsidRPr="00625B72">
        <w:rPr>
          <w:rFonts w:cs="Times New Roman"/>
          <w:szCs w:val="24"/>
          <w:lang w:val="en-US"/>
        </w:rPr>
        <w:t>Kenapa</w:t>
      </w:r>
      <w:proofErr w:type="spellEnd"/>
      <w:r w:rsidRPr="00625B72">
        <w:rPr>
          <w:rFonts w:cs="Times New Roman"/>
          <w:szCs w:val="24"/>
          <w:lang w:val="en-US"/>
        </w:rPr>
        <w:t xml:space="preserve"> </w:t>
      </w:r>
      <w:proofErr w:type="spellStart"/>
      <w:r w:rsidRPr="00625B72">
        <w:rPr>
          <w:rFonts w:cs="Times New Roman"/>
          <w:szCs w:val="24"/>
          <w:lang w:val="en-US"/>
        </w:rPr>
        <w:t>dibuat</w:t>
      </w:r>
      <w:proofErr w:type="spellEnd"/>
      <w:r w:rsidRPr="00625B72">
        <w:rPr>
          <w:rFonts w:cs="Times New Roman"/>
          <w:szCs w:val="24"/>
          <w:lang w:val="en-US"/>
        </w:rPr>
        <w:t xml:space="preserve"> </w:t>
      </w:r>
      <w:proofErr w:type="spellStart"/>
      <w:r w:rsidRPr="00625B72">
        <w:rPr>
          <w:rFonts w:cs="Times New Roman"/>
          <w:szCs w:val="24"/>
          <w:lang w:val="en-US"/>
        </w:rPr>
        <w:t>aplikasi</w:t>
      </w:r>
      <w:proofErr w:type="spellEnd"/>
      <w:r w:rsidRPr="00625B72">
        <w:rPr>
          <w:rFonts w:cs="Times New Roman"/>
          <w:szCs w:val="24"/>
          <w:lang w:val="en-US"/>
        </w:rPr>
        <w:t xml:space="preserve"> </w:t>
      </w:r>
      <w:proofErr w:type="spellStart"/>
      <w:r w:rsidRPr="00625B72">
        <w:rPr>
          <w:rFonts w:cs="Times New Roman"/>
          <w:szCs w:val="24"/>
          <w:lang w:val="en-US"/>
        </w:rPr>
        <w:t>presensi</w:t>
      </w:r>
      <w:proofErr w:type="spellEnd"/>
      <w:r w:rsidRPr="00625B72">
        <w:rPr>
          <w:rFonts w:cs="Times New Roman"/>
          <w:szCs w:val="24"/>
          <w:lang w:val="en-US"/>
        </w:rPr>
        <w:t xml:space="preserve"> </w:t>
      </w:r>
      <w:proofErr w:type="spellStart"/>
      <w:r w:rsidRPr="00625B72">
        <w:rPr>
          <w:rFonts w:cs="Times New Roman"/>
          <w:szCs w:val="24"/>
          <w:lang w:val="en-US"/>
        </w:rPr>
        <w:t>berb</w:t>
      </w:r>
      <w:r w:rsidR="000342D3">
        <w:rPr>
          <w:rFonts w:cs="Times New Roman"/>
          <w:szCs w:val="24"/>
          <w:lang w:val="en-US"/>
        </w:rPr>
        <w:t>asis</w:t>
      </w:r>
      <w:proofErr w:type="spellEnd"/>
      <w:r w:rsidR="000342D3">
        <w:rPr>
          <w:rFonts w:cs="Times New Roman"/>
          <w:szCs w:val="24"/>
          <w:lang w:val="en-US"/>
        </w:rPr>
        <w:t xml:space="preserve"> mobile </w:t>
      </w:r>
      <w:proofErr w:type="spellStart"/>
      <w:r w:rsidR="000342D3">
        <w:rPr>
          <w:rFonts w:cs="Times New Roman"/>
          <w:szCs w:val="24"/>
          <w:lang w:val="en-US"/>
        </w:rPr>
        <w:t>berg</w:t>
      </w:r>
      <w:r w:rsidRPr="00625B72">
        <w:rPr>
          <w:rFonts w:cs="Times New Roman"/>
          <w:szCs w:val="24"/>
          <w:lang w:val="en-US"/>
        </w:rPr>
        <w:t>erak</w:t>
      </w:r>
      <w:proofErr w:type="spellEnd"/>
      <w:r w:rsidR="00101E7F" w:rsidRPr="00625B72">
        <w:rPr>
          <w:rFonts w:cs="Times New Roman"/>
          <w:szCs w:val="24"/>
        </w:rPr>
        <w:t>.</w:t>
      </w:r>
    </w:p>
    <w:p w14:paraId="1E0AFB2C" w14:textId="77777777" w:rsidR="00101E7F" w:rsidRPr="00625B72"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77777777" w:rsidR="00101E7F" w:rsidRPr="00625B72"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1E5AE1F1" w14:textId="55413D18" w:rsidR="00101E7F" w:rsidRPr="00625B72" w:rsidRDefault="00101E7F" w:rsidP="00442149">
      <w:pPr>
        <w:pStyle w:val="ListParagraph"/>
        <w:numPr>
          <w:ilvl w:val="0"/>
          <w:numId w:val="5"/>
        </w:numPr>
        <w:tabs>
          <w:tab w:val="left" w:pos="1890"/>
        </w:tabs>
        <w:spacing w:after="200" w:line="360" w:lineRule="auto"/>
        <w:ind w:left="1260"/>
        <w:jc w:val="both"/>
        <w:rPr>
          <w:rFonts w:cs="Times New Roman"/>
          <w:b/>
          <w:bCs/>
          <w:szCs w:val="24"/>
        </w:rPr>
      </w:pPr>
      <w:r w:rsidRPr="00625B72">
        <w:rPr>
          <w:rFonts w:cs="Times New Roman"/>
          <w:szCs w:val="24"/>
        </w:rPr>
        <w:t>Prosesor</w:t>
      </w:r>
      <w:r w:rsidRPr="00625B72">
        <w:rPr>
          <w:rFonts w:cs="Times New Roman"/>
          <w:szCs w:val="24"/>
        </w:rPr>
        <w:tab/>
        <w:t xml:space="preserve">: </w:t>
      </w:r>
      <w:r w:rsidR="00603BBA" w:rsidRPr="00625B72">
        <w:rPr>
          <w:rFonts w:cs="Times New Roman"/>
          <w:szCs w:val="24"/>
        </w:rPr>
        <w:t>AMD® Ryzen™ 3 3200U Processor</w:t>
      </w:r>
    </w:p>
    <w:p w14:paraId="1F9AAA6D" w14:textId="4A8C35A9"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RAM</w:t>
      </w:r>
      <w:r w:rsidRPr="00625B72">
        <w:rPr>
          <w:rFonts w:cs="Times New Roman"/>
          <w:szCs w:val="24"/>
        </w:rPr>
        <w:tab/>
      </w:r>
      <w:r w:rsidRPr="00625B72">
        <w:rPr>
          <w:rFonts w:cs="Times New Roman"/>
          <w:szCs w:val="24"/>
        </w:rPr>
        <w:tab/>
        <w:t xml:space="preserve">: </w:t>
      </w:r>
      <w:r w:rsidR="00603BBA" w:rsidRPr="00625B72">
        <w:rPr>
          <w:rFonts w:cs="Times New Roman"/>
          <w:szCs w:val="24"/>
          <w:lang w:val="en-US"/>
        </w:rPr>
        <w:t>12</w:t>
      </w:r>
      <w:r w:rsidRPr="00625B72">
        <w:rPr>
          <w:rFonts w:cs="Times New Roman"/>
          <w:szCs w:val="24"/>
        </w:rPr>
        <w:t>.00 GB</w:t>
      </w:r>
    </w:p>
    <w:p w14:paraId="0B88E334" w14:textId="6A7A6C9E" w:rsidR="00101E7F" w:rsidRPr="00625B72" w:rsidRDefault="00101E7F" w:rsidP="00442149">
      <w:pPr>
        <w:pStyle w:val="ListParagraph"/>
        <w:numPr>
          <w:ilvl w:val="0"/>
          <w:numId w:val="5"/>
        </w:numPr>
        <w:tabs>
          <w:tab w:val="left" w:pos="1260"/>
        </w:tabs>
        <w:spacing w:after="200" w:line="360" w:lineRule="auto"/>
        <w:ind w:left="1350" w:hanging="425"/>
        <w:jc w:val="both"/>
        <w:rPr>
          <w:rFonts w:cs="Times New Roman"/>
          <w:b/>
          <w:bCs/>
          <w:szCs w:val="24"/>
        </w:rPr>
      </w:pPr>
      <w:r w:rsidRPr="00625B72">
        <w:rPr>
          <w:rFonts w:cs="Times New Roman"/>
          <w:szCs w:val="24"/>
        </w:rPr>
        <w:t>Monitor</w:t>
      </w:r>
      <w:r w:rsidRPr="00625B72">
        <w:rPr>
          <w:rFonts w:cs="Times New Roman"/>
          <w:szCs w:val="24"/>
        </w:rPr>
        <w:tab/>
      </w:r>
      <w:r w:rsidR="00442149">
        <w:rPr>
          <w:rFonts w:cs="Times New Roman"/>
          <w:szCs w:val="24"/>
        </w:rPr>
        <w:tab/>
      </w:r>
      <w:r w:rsidRPr="00625B72">
        <w:rPr>
          <w:rFonts w:cs="Times New Roman"/>
          <w:szCs w:val="24"/>
        </w:rPr>
        <w:t xml:space="preserve">: </w:t>
      </w:r>
      <w:r w:rsidRPr="00625B72">
        <w:rPr>
          <w:rFonts w:cs="Times New Roman"/>
          <w:shd w:val="clear" w:color="auto" w:fill="FFFFFF"/>
        </w:rPr>
        <w:t>14 Inch (1366 x 768 piksel)</w:t>
      </w:r>
    </w:p>
    <w:p w14:paraId="1D80FFEF" w14:textId="77777777"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3C625580" w:rsidR="00101E7F" w:rsidRPr="00625B72" w:rsidRDefault="00101E7F"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szCs w:val="24"/>
        </w:rPr>
        <w:t xml:space="preserve">Windows </w:t>
      </w:r>
      <w:r w:rsidRPr="00625B72">
        <w:rPr>
          <w:rFonts w:asciiTheme="majorBidi" w:hAnsiTheme="majorBidi" w:cstheme="majorBidi"/>
          <w:szCs w:val="24"/>
          <w:lang w:val="en-US"/>
        </w:rPr>
        <w:t>10</w:t>
      </w:r>
      <w:r w:rsidRPr="00625B72">
        <w:rPr>
          <w:rFonts w:asciiTheme="majorBidi" w:hAnsiTheme="majorBidi" w:cstheme="majorBidi"/>
          <w:szCs w:val="24"/>
        </w:rPr>
        <w:t xml:space="preserve"> Pro</w:t>
      </w:r>
    </w:p>
    <w:p w14:paraId="7C3E9E93" w14:textId="77777777" w:rsidR="009A308A" w:rsidRPr="00625B72" w:rsidRDefault="009A308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59103DA1" w14:textId="44223C34" w:rsidR="009A308A" w:rsidRPr="00625B72" w:rsidRDefault="009A308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React Native</w:t>
      </w:r>
    </w:p>
    <w:p w14:paraId="42B3D29E" w14:textId="7A1B06B6" w:rsidR="00101E7F" w:rsidRPr="00625B72" w:rsidRDefault="00101E7F" w:rsidP="0095287D">
      <w:pPr>
        <w:pStyle w:val="ListParagraph"/>
        <w:tabs>
          <w:tab w:val="left" w:pos="851"/>
        </w:tabs>
        <w:spacing w:after="200" w:line="360" w:lineRule="auto"/>
        <w:ind w:left="851"/>
        <w:jc w:val="both"/>
        <w:rPr>
          <w:rFonts w:asciiTheme="majorBidi" w:hAnsiTheme="majorBidi" w:cstheme="majorBidi"/>
          <w:b/>
          <w:bCs/>
          <w:szCs w:val="24"/>
        </w:rPr>
      </w:pPr>
      <w:r w:rsidRPr="00625B72">
        <w:rPr>
          <w:rFonts w:asciiTheme="majorBidi" w:hAnsiTheme="majorBidi" w:cstheme="majorBidi"/>
          <w:bCs/>
          <w:szCs w:val="24"/>
          <w:lang w:val="en-US"/>
        </w:rPr>
        <w:t xml:space="preserve">                                                                                                                                                                                                                                                                                                                                                                                                                                                                           </w:t>
      </w:r>
    </w:p>
    <w:p w14:paraId="07A3D49D" w14:textId="3001C68B" w:rsidR="00101E7F" w:rsidRPr="00625B72"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t xml:space="preserve">Prosedur </w:t>
      </w:r>
      <w:proofErr w:type="spellStart"/>
      <w:r w:rsidR="009E16BB" w:rsidRPr="00625B72">
        <w:rPr>
          <w:rFonts w:asciiTheme="majorBidi" w:hAnsiTheme="majorBidi" w:cstheme="majorBidi"/>
          <w:b/>
          <w:bCs/>
          <w:szCs w:val="24"/>
          <w:lang w:val="en-US"/>
        </w:rPr>
        <w:t>Kerja</w:t>
      </w:r>
      <w:proofErr w:type="spellEnd"/>
    </w:p>
    <w:p w14:paraId="33203D03" w14:textId="69CBD02F" w:rsidR="00101E7F" w:rsidRPr="00625B72" w:rsidRDefault="009E16BB" w:rsidP="00101E7F">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 xml:space="preserve">Adapun prosedur kerja </w:t>
      </w:r>
      <w:r w:rsidR="00101E7F" w:rsidRPr="00625B72">
        <w:rPr>
          <w:rFonts w:asciiTheme="majorBidi" w:hAnsiTheme="majorBidi" w:cstheme="majorBidi"/>
          <w:szCs w:val="24"/>
        </w:rPr>
        <w:t>yang dilaksanakan dalam penelitian ini sebagai berikut</w:t>
      </w:r>
      <w:r w:rsidR="00101E7F" w:rsidRPr="00625B72">
        <w:rPr>
          <w:rFonts w:asciiTheme="majorBidi" w:hAnsiTheme="majorBidi" w:cstheme="majorBidi"/>
          <w:szCs w:val="24"/>
          <w:lang w:val="en-US"/>
        </w:rPr>
        <w:t>.</w:t>
      </w:r>
    </w:p>
    <w:p w14:paraId="5D8912EA" w14:textId="0E908A63" w:rsidR="00101E7F" w:rsidRDefault="00656D62" w:rsidP="00607B6E">
      <w:pPr>
        <w:spacing w:line="360" w:lineRule="auto"/>
        <w:jc w:val="center"/>
      </w:pPr>
      <w:r>
        <w:object w:dxaOrig="2745" w:dyaOrig="8595" w14:anchorId="29CE0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25pt;height:429pt" o:ole="">
            <v:imagedata r:id="rId10" o:title=""/>
          </v:shape>
          <o:OLEObject Type="Embed" ProgID="Visio.Drawing.15" ShapeID="_x0000_i1025" DrawAspect="Content" ObjectID="_1663577578" r:id="rId11"/>
        </w:object>
      </w:r>
    </w:p>
    <w:p w14:paraId="781A1156" w14:textId="334717BC" w:rsidR="009E45FD" w:rsidRDefault="009E45FD" w:rsidP="00655F32">
      <w:pPr>
        <w:spacing w:line="360" w:lineRule="auto"/>
        <w:jc w:val="center"/>
      </w:pPr>
    </w:p>
    <w:p w14:paraId="4966567F" w14:textId="14DF0F78" w:rsidR="009E45FD" w:rsidRPr="009E45FD" w:rsidRDefault="009E45FD" w:rsidP="009E45FD">
      <w:pPr>
        <w:pStyle w:val="ListParagraph"/>
        <w:numPr>
          <w:ilvl w:val="0"/>
          <w:numId w:val="37"/>
        </w:numPr>
        <w:spacing w:line="360" w:lineRule="auto"/>
        <w:ind w:left="360"/>
        <w:rPr>
          <w:lang w:val="en-US"/>
        </w:rPr>
      </w:pPr>
      <w:proofErr w:type="spellStart"/>
      <w:r>
        <w:rPr>
          <w:lang w:val="en-US"/>
        </w:rPr>
        <w:t>Studi</w:t>
      </w:r>
      <w:proofErr w:type="spellEnd"/>
      <w:r>
        <w:rPr>
          <w:lang w:val="en-US"/>
        </w:rPr>
        <w:t xml:space="preserve"> </w:t>
      </w:r>
      <w:proofErr w:type="spellStart"/>
      <w:r>
        <w:rPr>
          <w:lang w:val="en-US"/>
        </w:rPr>
        <w:t>Literatur</w:t>
      </w:r>
      <w:proofErr w:type="spellEnd"/>
    </w:p>
    <w:p w14:paraId="715DF114" w14:textId="22D3981A" w:rsidR="009E45FD" w:rsidRDefault="009E62A0" w:rsidP="00101E7F">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r w:rsidRPr="009E62A0">
        <w:rPr>
          <w:rFonts w:asciiTheme="majorBidi" w:hAnsiTheme="majorBidi" w:cstheme="majorBidi"/>
          <w:szCs w:val="24"/>
          <w:lang w:val="en-US"/>
        </w:rPr>
        <w:t xml:space="preserve">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c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udi</w:t>
      </w:r>
      <w:proofErr w:type="spellEnd"/>
      <w:r w:rsidRPr="009E62A0">
        <w:rPr>
          <w:rFonts w:asciiTheme="majorBidi" w:hAnsiTheme="majorBidi" w:cstheme="majorBidi"/>
          <w:szCs w:val="24"/>
          <w:lang w:val="en-US"/>
        </w:rPr>
        <w:t xml:space="preserve"> </w:t>
      </w:r>
      <w:proofErr w:type="spellStart"/>
      <w:r w:rsidR="00607B6E">
        <w:rPr>
          <w:rFonts w:asciiTheme="majorBidi" w:hAnsiTheme="majorBidi" w:cstheme="majorBidi"/>
          <w:szCs w:val="24"/>
          <w:lang w:val="en-US"/>
        </w:rPr>
        <w:t>literatur</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la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fung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bag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belaja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agar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ham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onse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ta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jek</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t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rt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an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proses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anca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mplementasi</w:t>
      </w:r>
      <w:proofErr w:type="spellEnd"/>
      <w:r w:rsidRPr="009E62A0">
        <w:rPr>
          <w:rFonts w:asciiTheme="majorBidi" w:hAnsiTheme="majorBidi" w:cstheme="majorBidi"/>
          <w:szCs w:val="24"/>
          <w:lang w:val="en-US"/>
        </w:rPr>
        <w:t xml:space="preserve">, dan </w:t>
      </w:r>
      <w:proofErr w:type="spellStart"/>
      <w:r w:rsidRPr="009E62A0">
        <w:rPr>
          <w:rFonts w:asciiTheme="majorBidi" w:hAnsiTheme="majorBidi" w:cstheme="majorBidi"/>
          <w:szCs w:val="24"/>
          <w:lang w:val="en-US"/>
        </w:rPr>
        <w:t>penguj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amb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nya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mbe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rn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lmi</w:t>
      </w:r>
      <w:r w:rsidR="00054A90">
        <w:rPr>
          <w:rFonts w:asciiTheme="majorBidi" w:hAnsiTheme="majorBidi" w:cstheme="majorBidi"/>
          <w:szCs w:val="24"/>
          <w:lang w:val="en-US"/>
        </w:rPr>
        <w:t>ah</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ebook</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laporan</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ilmiah</w:t>
      </w:r>
      <w:proofErr w:type="spellEnd"/>
      <w:r w:rsidR="00054A90">
        <w:rPr>
          <w:rFonts w:asciiTheme="majorBidi" w:hAnsiTheme="majorBidi" w:cstheme="majorBidi"/>
          <w:szCs w:val="24"/>
          <w:lang w:val="en-US"/>
        </w:rPr>
        <w:t xml:space="preserve">, </w:t>
      </w:r>
      <w:proofErr w:type="spellStart"/>
      <w:r w:rsidR="00054A90">
        <w:rPr>
          <w:rFonts w:asciiTheme="majorBidi" w:hAnsiTheme="majorBidi" w:cstheme="majorBidi"/>
          <w:szCs w:val="24"/>
          <w:lang w:val="en-US"/>
        </w:rPr>
        <w:t>dll</w:t>
      </w:r>
      <w:proofErr w:type="spellEnd"/>
      <w:r w:rsidR="00054A90">
        <w:rPr>
          <w:rFonts w:asciiTheme="majorBidi" w:hAnsiTheme="majorBidi" w:cstheme="majorBidi"/>
          <w:szCs w:val="24"/>
          <w:lang w:val="en-US"/>
        </w:rPr>
        <w:t>.</w:t>
      </w:r>
    </w:p>
    <w:p w14:paraId="3B577506" w14:textId="11ABC722"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mpulan</w:t>
      </w:r>
      <w:proofErr w:type="spellEnd"/>
      <w:r>
        <w:rPr>
          <w:rFonts w:asciiTheme="majorBidi" w:hAnsiTheme="majorBidi" w:cstheme="majorBidi"/>
          <w:szCs w:val="24"/>
          <w:lang w:val="en-US"/>
        </w:rPr>
        <w:t xml:space="preserve"> Data</w:t>
      </w:r>
    </w:p>
    <w:p w14:paraId="5C574413" w14:textId="7170347F" w:rsidR="00871AC4" w:rsidRPr="00054A90" w:rsidRDefault="00871AC4" w:rsidP="00054A90">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Pr>
          <w:rFonts w:asciiTheme="majorBidi" w:hAnsiTheme="majorBidi" w:cstheme="majorBidi"/>
          <w:szCs w:val="24"/>
          <w:lang w:val="en-US"/>
        </w:rPr>
        <w:t xml:space="preserve">Universitas </w:t>
      </w:r>
      <w:proofErr w:type="spellStart"/>
      <w:r>
        <w:rPr>
          <w:rFonts w:asciiTheme="majorBidi" w:hAnsiTheme="majorBidi" w:cstheme="majorBidi"/>
          <w:szCs w:val="24"/>
          <w:lang w:val="en-US"/>
        </w:rPr>
        <w:t>Lambung</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angkur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lastRenderedPageBreak/>
        <w:t>observasi</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gunakan</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pimp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mana</w:t>
      </w:r>
      <w:proofErr w:type="spellEnd"/>
      <w:r w:rsidRPr="009E62A0">
        <w:rPr>
          <w:rFonts w:asciiTheme="majorBidi" w:hAnsiTheme="majorBidi" w:cstheme="majorBidi"/>
          <w:szCs w:val="24"/>
          <w:lang w:val="en-US"/>
        </w:rPr>
        <w:t xml:space="preserve"> daftar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aj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d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susun</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formasi</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p>
    <w:p w14:paraId="5D8AE314" w14:textId="562582A3"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1D6777D4" w14:textId="5949CF56" w:rsidR="00871AC4" w:rsidRPr="00054A90" w:rsidRDefault="00871AC4" w:rsidP="00054A90">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proofErr w:type="gram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proofErr w:type="gram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Dari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mbang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buah</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online yang </w:t>
      </w:r>
      <w:proofErr w:type="spellStart"/>
      <w:r w:rsidRPr="00871AC4">
        <w:rPr>
          <w:rFonts w:asciiTheme="majorBidi" w:hAnsiTheme="majorBidi" w:cstheme="majorBidi"/>
          <w:szCs w:val="24"/>
          <w:lang w:val="en-US"/>
        </w:rPr>
        <w:t>berbentuk</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didalam</w:t>
      </w:r>
      <w:proofErr w:type="spellEnd"/>
      <w:r w:rsidRPr="00871AC4">
        <w:rPr>
          <w:rFonts w:asciiTheme="majorBidi" w:hAnsiTheme="majorBidi" w:cstheme="majorBidi"/>
          <w:szCs w:val="24"/>
          <w:lang w:val="en-US"/>
        </w:rPr>
        <w:t xml:space="preserve"> web admin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operator </w:t>
      </w:r>
      <w:proofErr w:type="spellStart"/>
      <w:r w:rsidRPr="00871AC4">
        <w:rPr>
          <w:rFonts w:asciiTheme="majorBidi" w:hAnsiTheme="majorBidi" w:cstheme="majorBidi"/>
          <w:szCs w:val="24"/>
          <w:lang w:val="en-US"/>
        </w:rPr>
        <w:t>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nput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k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ca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o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ekap</w:t>
      </w:r>
      <w:proofErr w:type="spellEnd"/>
      <w:r w:rsidRPr="00871AC4">
        <w:rPr>
          <w:rFonts w:asciiTheme="majorBidi" w:hAnsiTheme="majorBidi" w:cstheme="majorBidi"/>
          <w:szCs w:val="24"/>
          <w:lang w:val="en-US"/>
        </w:rPr>
        <w:t xml:space="preserve"> data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gawai</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em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lainny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yai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e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atu</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basis</w:t>
      </w:r>
      <w:proofErr w:type="spellEnd"/>
      <w:r w:rsidRPr="00871AC4">
        <w:rPr>
          <w:rFonts w:asciiTheme="majorBidi" w:hAnsiTheme="majorBidi" w:cstheme="majorBidi"/>
          <w:szCs w:val="24"/>
          <w:lang w:val="en-US"/>
        </w:rPr>
        <w:t xml:space="preserve"> Android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pl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untuk</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rubahan</w:t>
      </w:r>
      <w:proofErr w:type="spellEnd"/>
      <w:r w:rsidRPr="00871AC4">
        <w:rPr>
          <w:rFonts w:asciiTheme="majorBidi" w:hAnsiTheme="majorBidi" w:cstheme="majorBidi"/>
          <w:szCs w:val="24"/>
          <w:lang w:val="en-US"/>
        </w:rPr>
        <w:t xml:space="preserve"> biodata,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jadw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lih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riwayat</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me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resensi</w:t>
      </w:r>
      <w:proofErr w:type="spellEnd"/>
      <w:r w:rsidRPr="00871AC4">
        <w:rPr>
          <w:rFonts w:asciiTheme="majorBidi" w:hAnsiTheme="majorBidi" w:cstheme="majorBidi"/>
          <w:szCs w:val="24"/>
          <w:lang w:val="en-US"/>
        </w:rPr>
        <w:t>.</w:t>
      </w:r>
    </w:p>
    <w:p w14:paraId="597FF7E0" w14:textId="5B85E059"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guna</w:t>
      </w:r>
      <w:proofErr w:type="spellEnd"/>
    </w:p>
    <w:p w14:paraId="03A60279" w14:textId="3D472FA2" w:rsidR="00871AC4" w:rsidRPr="00054A90" w:rsidRDefault="00871AC4" w:rsidP="00054A90">
      <w:pPr>
        <w:pStyle w:val="ListParagraph"/>
        <w:tabs>
          <w:tab w:val="left" w:pos="567"/>
        </w:tabs>
        <w:spacing w:line="360" w:lineRule="auto"/>
        <w:ind w:left="0" w:firstLine="630"/>
        <w:jc w:val="both"/>
      </w:pPr>
      <w:r>
        <w:t xml:space="preserve">Pada fase evaluasi pengguna peneliti akan menganalisis ulang kebutuhan yang akan diinginkan. Untuk mencari kebutuhan tambahan tersebut peneliti menggunakan metode wawancara dan observasi secara langsung. Peneliti menggunakan 1 sampel populasi homogen yaitu hanya </w:t>
      </w:r>
      <w:r>
        <w:rPr>
          <w:lang w:val="en-US"/>
        </w:rPr>
        <w:t xml:space="preserve">admin operator </w:t>
      </w:r>
      <w:proofErr w:type="spellStart"/>
      <w:r>
        <w:rPr>
          <w:lang w:val="en-US"/>
        </w:rPr>
        <w:t>presensi</w:t>
      </w:r>
      <w:proofErr w:type="spellEnd"/>
      <w:r>
        <w:t xml:space="preserve"> yang memiliki kriteria dimana kriteria tersebut pengguna yang hanya tahu dan mengerti bagaimana alur </w:t>
      </w:r>
      <w:proofErr w:type="spellStart"/>
      <w:r>
        <w:rPr>
          <w:lang w:val="en-US"/>
        </w:rPr>
        <w:t>presensi</w:t>
      </w:r>
      <w:proofErr w:type="spellEnd"/>
      <w:r>
        <w:t>. Wawancara ini dilakukan dengan bertanya secara langsung kepada responden sekiranya apa yang kurang dalam kebutuhan tersebut.</w:t>
      </w:r>
    </w:p>
    <w:p w14:paraId="60B09193" w14:textId="510D45B9"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4552DEE3" w14:textId="1BEAD704" w:rsidR="00871AC4" w:rsidRPr="00054A90" w:rsidRDefault="00871AC4" w:rsidP="00054A90">
      <w:pPr>
        <w:pStyle w:val="ListParagraph"/>
        <w:tabs>
          <w:tab w:val="left" w:pos="567"/>
        </w:tabs>
        <w:spacing w:line="360" w:lineRule="auto"/>
        <w:ind w:left="0" w:firstLine="450"/>
        <w:jc w:val="both"/>
      </w:pPr>
      <w:r>
        <w:t>Pada fase implementasi ini merupakan tahap akhir didalam pengembangan sistem sebelum masuk ke dalam pengujian. Pada ini sistem diharapkan sudah memenuhi apa yang dibutuhkan pengguna dan siap untuk masik ke dalam pengujian. Dalam implementasi ini peneliti menggunakan bahasa pemrograman</w:t>
      </w:r>
      <w:r>
        <w:rPr>
          <w:lang w:val="en-US"/>
        </w:rPr>
        <w:t xml:space="preserve"> PHP, </w:t>
      </w:r>
      <w:r>
        <w:t>javascript dan CSS</w:t>
      </w:r>
      <w:r>
        <w:rPr>
          <w:lang w:val="en-US"/>
        </w:rPr>
        <w:t xml:space="preserve"> </w:t>
      </w:r>
      <w:proofErr w:type="spellStart"/>
      <w:r>
        <w:rPr>
          <w:lang w:val="en-US"/>
        </w:rPr>
        <w:t>serta</w:t>
      </w:r>
      <w:proofErr w:type="spellEnd"/>
      <w:r>
        <w:t xml:space="preserve"> dengan bantuan framework </w:t>
      </w:r>
      <w:r>
        <w:rPr>
          <w:lang w:val="en-US"/>
        </w:rPr>
        <w:t xml:space="preserve">React </w:t>
      </w:r>
      <w:r>
        <w:t xml:space="preserve">Native, selain itu peneliti juga menggunakan </w:t>
      </w:r>
      <w:proofErr w:type="spellStart"/>
      <w:r>
        <w:rPr>
          <w:lang w:val="en-US"/>
        </w:rPr>
        <w:lastRenderedPageBreak/>
        <w:t>MySql</w:t>
      </w:r>
      <w:proofErr w:type="spellEnd"/>
      <w:r>
        <w:t xml:space="preserve"> sebagai database tempat penyimpanan data. Pada tahap ini peneliti membutuhkan perangkat keras berupa laptop dengan spesifikasi yang laptop tersebut memiliki chipset </w:t>
      </w:r>
      <w:r w:rsidRPr="00625B72">
        <w:rPr>
          <w:rFonts w:cs="Times New Roman"/>
          <w:szCs w:val="24"/>
        </w:rPr>
        <w:t>AMD® Ryzen™ 3 3200U Processor</w:t>
      </w:r>
      <w:r>
        <w:t xml:space="preserve">, </w:t>
      </w:r>
      <w:r>
        <w:rPr>
          <w:lang w:val="en-US"/>
        </w:rPr>
        <w:t>SSD</w:t>
      </w:r>
      <w:r>
        <w:t xml:space="preserve"> </w:t>
      </w:r>
      <w:r>
        <w:rPr>
          <w:lang w:val="en-US"/>
        </w:rPr>
        <w:t>128</w:t>
      </w:r>
      <w:r>
        <w:t>GB, OS Windows 10, dan berupa Android device dengan spesifikasi yang harus dimiliki adalah chipset qualcomm snapdragon 625/660 dan OS Android 7.0 – 9.0.</w:t>
      </w:r>
    </w:p>
    <w:p w14:paraId="6B5822D9" w14:textId="75ACF7F8" w:rsidR="009E45FD" w:rsidRDefault="009E45FD" w:rsidP="009E45FD">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70108B3F" w14:textId="44514251" w:rsidR="00054A90" w:rsidRPr="00054A90" w:rsidRDefault="00871AC4" w:rsidP="00054A90">
      <w:pPr>
        <w:pStyle w:val="ListParagraph"/>
        <w:tabs>
          <w:tab w:val="left" w:pos="567"/>
        </w:tabs>
        <w:spacing w:line="360" w:lineRule="auto"/>
        <w:ind w:left="0" w:firstLine="630"/>
        <w:jc w:val="both"/>
        <w:rPr>
          <w:rFonts w:asciiTheme="majorBidi" w:hAnsiTheme="majorBidi" w:cstheme="majorBidi"/>
          <w:szCs w:val="24"/>
          <w:lang w:val="en-US"/>
        </w:rPr>
      </w:pPr>
      <w:proofErr w:type="spellStart"/>
      <w:r>
        <w:rPr>
          <w:rFonts w:asciiTheme="majorBidi" w:hAnsiTheme="majorBidi" w:cstheme="majorBidi"/>
          <w:szCs w:val="24"/>
          <w:lang w:val="en-US"/>
        </w:rPr>
        <w:t>Mengimplementasi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istem</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sua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eng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desain</w:t>
      </w:r>
      <w:proofErr w:type="spellEnd"/>
      <w:r>
        <w:rPr>
          <w:rFonts w:asciiTheme="majorBidi" w:hAnsiTheme="majorBidi" w:cstheme="majorBidi"/>
          <w:szCs w:val="24"/>
          <w:lang w:val="en-US"/>
        </w:rPr>
        <w:t xml:space="preserve"> yang </w:t>
      </w:r>
      <w:proofErr w:type="spellStart"/>
      <w:r>
        <w:rPr>
          <w:rFonts w:asciiTheme="majorBidi" w:hAnsiTheme="majorBidi" w:cstheme="majorBidi"/>
          <w:szCs w:val="24"/>
          <w:lang w:val="en-US"/>
        </w:rPr>
        <w:t>sudah</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bu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sebelumnya</w:t>
      </w:r>
      <w:proofErr w:type="spellEnd"/>
      <w:r>
        <w:rPr>
          <w:rFonts w:asciiTheme="majorBidi" w:hAnsiTheme="majorBidi" w:cstheme="majorBidi"/>
          <w:szCs w:val="24"/>
          <w:lang w:val="en-US"/>
        </w:rPr>
        <w:t xml:space="preserve">, dan </w:t>
      </w:r>
      <w:proofErr w:type="spellStart"/>
      <w:r>
        <w:rPr>
          <w:rFonts w:asciiTheme="majorBidi" w:hAnsiTheme="majorBidi" w:cstheme="majorBidi"/>
          <w:szCs w:val="24"/>
          <w:lang w:val="en-US"/>
        </w:rPr>
        <w:t>selanjutnya</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apat</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dilakukan</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pengujian</w:t>
      </w:r>
      <w:proofErr w:type="spellEnd"/>
      <w:r w:rsidR="00054A90">
        <w:rPr>
          <w:rFonts w:asciiTheme="majorBidi" w:hAnsiTheme="majorBidi" w:cstheme="majorBidi"/>
          <w:szCs w:val="24"/>
          <w:lang w:val="en-US"/>
        </w:rPr>
        <w:t>.</w:t>
      </w:r>
    </w:p>
    <w:p w14:paraId="6633A090" w14:textId="271B14AD" w:rsidR="009E62A0" w:rsidRPr="00871AC4" w:rsidRDefault="009E45FD" w:rsidP="009E62A0">
      <w:pPr>
        <w:pStyle w:val="ListParagraph"/>
        <w:numPr>
          <w:ilvl w:val="0"/>
          <w:numId w:val="37"/>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1A09F6DE" w14:textId="46B4D5CD" w:rsidR="009E62A0" w:rsidRDefault="009E62A0" w:rsidP="009E62A0">
      <w:pPr>
        <w:tabs>
          <w:tab w:val="left" w:pos="567"/>
        </w:tabs>
        <w:spacing w:line="360" w:lineRule="auto"/>
        <w:jc w:val="both"/>
      </w:pPr>
      <w:r>
        <w:tab/>
        <w:t>Pengujian ini dilakukan ketika implementasi sudah selesai dilakukan dan sesuai dengan kebutuhan pengguna. Proses pengujian ini untuk mengetahui error atau bug yang ada didalam sistem yang dikembangkan. Selain untuk mencari bug atau error pengujian dilakukan untuk mengetahui ketepatan dalam kebutuhan fungsional dan kebutuhan nonfungsional. Peneliti melakukan pengujian fungsional dengan teknik whitebox testing dan blackbox testing. Pada whitebox testing pengembang melakukan pengujian dengan tipe pengujian unit, dimana pada tipe pengujian ini akan dilakukan pengujian terahadap sourcecode sistem yang sudah dikembangkan dengan scope tidak semua class yang diuji. Selain mengunakan unit pengembang menggunakan integrasi dimana pada tipe ini terdapat whitebox dan blackbox testin. Pada integrasi ini dilakukan pengujian terhap sourcecode yang sudah dikembangkan dengan scope dimana class individu digabungkan menjadi sebuah kelompok. Dan pengujian non-fungsional akan dilakukan dengan menggunakan user acceptance testing.</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77777777"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Berikut jadwal penelitian yang akan dilaksanakan sesuai dengan tabel beriku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67" w:type="dxa"/>
        <w:tblInd w:w="0" w:type="dxa"/>
        <w:tblLayout w:type="fixed"/>
        <w:tblLook w:val="04A0" w:firstRow="1" w:lastRow="0" w:firstColumn="1" w:lastColumn="0" w:noHBand="0" w:noVBand="1"/>
      </w:tblPr>
      <w:tblGrid>
        <w:gridCol w:w="559"/>
        <w:gridCol w:w="1700"/>
        <w:gridCol w:w="426"/>
        <w:gridCol w:w="4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0933B9">
        <w:tc>
          <w:tcPr>
            <w:tcW w:w="559"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70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702"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0933B9" w:rsidRPr="00625B72" w14:paraId="2D13C91B" w14:textId="2F14A019" w:rsidTr="00E76A39">
        <w:tc>
          <w:tcPr>
            <w:tcW w:w="559" w:type="dxa"/>
            <w:vAlign w:val="center"/>
          </w:tcPr>
          <w:p w14:paraId="6DE7867C" w14:textId="68B06E80" w:rsidR="000933B9" w:rsidRPr="00625B72" w:rsidRDefault="000933B9" w:rsidP="000933B9">
            <w:pPr>
              <w:spacing w:line="360" w:lineRule="auto"/>
              <w:jc w:val="center"/>
              <w:rPr>
                <w:rFonts w:eastAsia="Calibri"/>
                <w:lang w:val="en-ID"/>
              </w:rPr>
            </w:pPr>
            <w:r w:rsidRPr="00625B72">
              <w:rPr>
                <w:rFonts w:eastAsia="Calibri"/>
                <w:lang w:val="en-ID"/>
              </w:rPr>
              <w:t>1.</w:t>
            </w:r>
          </w:p>
        </w:tc>
        <w:tc>
          <w:tcPr>
            <w:tcW w:w="1700" w:type="dxa"/>
          </w:tcPr>
          <w:p w14:paraId="661F3ADB" w14:textId="5C050695" w:rsidR="000933B9" w:rsidRPr="00625B72" w:rsidRDefault="000933B9" w:rsidP="000933B9">
            <w:pPr>
              <w:spacing w:line="360" w:lineRule="auto"/>
              <w:jc w:val="both"/>
              <w:rPr>
                <w:rFonts w:eastAsia="Calibri"/>
                <w:lang w:val="en-ID"/>
              </w:rPr>
            </w:pPr>
            <w:proofErr w:type="spellStart"/>
            <w:r w:rsidRPr="00625B72">
              <w:rPr>
                <w:rFonts w:eastAsia="Calibri"/>
                <w:lang w:val="en-ID"/>
              </w:rPr>
              <w:t>Studi</w:t>
            </w:r>
            <w:proofErr w:type="spellEnd"/>
            <w:r w:rsidRPr="00625B72">
              <w:rPr>
                <w:rFonts w:eastAsia="Calibri"/>
                <w:lang w:val="en-ID"/>
              </w:rPr>
              <w:t xml:space="preserve"> </w:t>
            </w:r>
            <w:proofErr w:type="spellStart"/>
            <w:r w:rsidRPr="00625B72">
              <w:rPr>
                <w:rFonts w:eastAsia="Calibri"/>
                <w:lang w:val="en-ID"/>
              </w:rPr>
              <w:t>Literatur</w:t>
            </w:r>
            <w:proofErr w:type="spellEnd"/>
          </w:p>
        </w:tc>
        <w:tc>
          <w:tcPr>
            <w:tcW w:w="426" w:type="dxa"/>
            <w:shd w:val="clear" w:color="auto" w:fill="2F5496" w:themeFill="accent1" w:themeFillShade="BF"/>
          </w:tcPr>
          <w:p w14:paraId="5721CE7B" w14:textId="77777777" w:rsidR="000933B9" w:rsidRPr="00625B72" w:rsidRDefault="000933B9" w:rsidP="000933B9">
            <w:pPr>
              <w:spacing w:line="360" w:lineRule="auto"/>
              <w:jc w:val="both"/>
              <w:rPr>
                <w:rFonts w:eastAsia="Calibri"/>
                <w:b/>
                <w:lang w:val="en-ID"/>
              </w:rPr>
            </w:pPr>
          </w:p>
        </w:tc>
        <w:tc>
          <w:tcPr>
            <w:tcW w:w="426" w:type="dxa"/>
            <w:shd w:val="clear" w:color="auto" w:fill="2F5496" w:themeFill="accent1" w:themeFillShade="BF"/>
          </w:tcPr>
          <w:p w14:paraId="4F68759F" w14:textId="77777777" w:rsidR="000933B9" w:rsidRPr="00625B72" w:rsidRDefault="000933B9" w:rsidP="000933B9">
            <w:pPr>
              <w:spacing w:line="360" w:lineRule="auto"/>
              <w:jc w:val="both"/>
              <w:rPr>
                <w:rFonts w:eastAsia="Calibri"/>
                <w:b/>
                <w:lang w:val="en-ID"/>
              </w:rPr>
            </w:pPr>
          </w:p>
        </w:tc>
        <w:tc>
          <w:tcPr>
            <w:tcW w:w="391" w:type="dxa"/>
          </w:tcPr>
          <w:p w14:paraId="47B43144" w14:textId="77777777" w:rsidR="000933B9" w:rsidRPr="00625B72" w:rsidRDefault="000933B9" w:rsidP="000933B9">
            <w:pPr>
              <w:spacing w:line="360" w:lineRule="auto"/>
              <w:jc w:val="both"/>
              <w:rPr>
                <w:rFonts w:eastAsia="Calibri"/>
                <w:b/>
                <w:lang w:val="en-ID"/>
              </w:rPr>
            </w:pPr>
          </w:p>
        </w:tc>
        <w:tc>
          <w:tcPr>
            <w:tcW w:w="459" w:type="dxa"/>
          </w:tcPr>
          <w:p w14:paraId="18A0BC05" w14:textId="77777777" w:rsidR="000933B9" w:rsidRPr="00625B72" w:rsidRDefault="000933B9" w:rsidP="000933B9">
            <w:pPr>
              <w:spacing w:line="360" w:lineRule="auto"/>
              <w:jc w:val="both"/>
              <w:rPr>
                <w:rFonts w:eastAsia="Calibri"/>
                <w:b/>
                <w:lang w:val="en-ID"/>
              </w:rPr>
            </w:pPr>
          </w:p>
        </w:tc>
        <w:tc>
          <w:tcPr>
            <w:tcW w:w="351" w:type="dxa"/>
          </w:tcPr>
          <w:p w14:paraId="46FB263D" w14:textId="34DC5848" w:rsidR="000933B9" w:rsidRPr="00625B72" w:rsidRDefault="000933B9" w:rsidP="000933B9">
            <w:pPr>
              <w:spacing w:line="360" w:lineRule="auto"/>
              <w:jc w:val="both"/>
              <w:rPr>
                <w:rFonts w:eastAsia="Calibri"/>
                <w:lang w:val="en-ID"/>
              </w:rPr>
            </w:pPr>
            <w:r w:rsidRPr="00625B72">
              <w:rPr>
                <w:rFonts w:eastAsia="Calibri"/>
                <w:lang w:val="en-ID"/>
              </w:rPr>
              <w:t>`</w:t>
            </w:r>
          </w:p>
        </w:tc>
        <w:tc>
          <w:tcPr>
            <w:tcW w:w="543" w:type="dxa"/>
          </w:tcPr>
          <w:p w14:paraId="12615690" w14:textId="77777777" w:rsidR="000933B9" w:rsidRPr="00625B72" w:rsidRDefault="000933B9" w:rsidP="000933B9">
            <w:pPr>
              <w:spacing w:line="360" w:lineRule="auto"/>
              <w:jc w:val="both"/>
              <w:rPr>
                <w:rFonts w:eastAsia="Calibri"/>
                <w:lang w:val="en-ID"/>
              </w:rPr>
            </w:pPr>
          </w:p>
        </w:tc>
        <w:tc>
          <w:tcPr>
            <w:tcW w:w="450" w:type="dxa"/>
          </w:tcPr>
          <w:p w14:paraId="1E5C41BC" w14:textId="77777777" w:rsidR="000933B9" w:rsidRPr="00625B72" w:rsidRDefault="000933B9" w:rsidP="000933B9">
            <w:pPr>
              <w:spacing w:line="360" w:lineRule="auto"/>
              <w:jc w:val="both"/>
              <w:rPr>
                <w:rFonts w:eastAsia="Calibri"/>
                <w:lang w:val="en-ID"/>
              </w:rPr>
            </w:pPr>
          </w:p>
        </w:tc>
        <w:tc>
          <w:tcPr>
            <w:tcW w:w="359" w:type="dxa"/>
          </w:tcPr>
          <w:p w14:paraId="5D3AAB9A" w14:textId="77777777" w:rsidR="000933B9" w:rsidRPr="00625B72" w:rsidRDefault="000933B9" w:rsidP="000933B9">
            <w:pPr>
              <w:spacing w:line="360" w:lineRule="auto"/>
              <w:jc w:val="both"/>
              <w:rPr>
                <w:rFonts w:eastAsia="Calibri"/>
                <w:lang w:val="en-ID"/>
              </w:rPr>
            </w:pPr>
          </w:p>
        </w:tc>
        <w:tc>
          <w:tcPr>
            <w:tcW w:w="451" w:type="dxa"/>
          </w:tcPr>
          <w:p w14:paraId="2BF6DF08" w14:textId="62A13352" w:rsidR="000933B9" w:rsidRPr="00625B72" w:rsidRDefault="000933B9" w:rsidP="005B3505">
            <w:pPr>
              <w:spacing w:line="360" w:lineRule="auto"/>
              <w:ind w:left="-24"/>
              <w:jc w:val="both"/>
              <w:rPr>
                <w:rFonts w:eastAsia="Calibri"/>
                <w:lang w:val="en-ID"/>
              </w:rPr>
            </w:pPr>
          </w:p>
        </w:tc>
        <w:tc>
          <w:tcPr>
            <w:tcW w:w="450" w:type="dxa"/>
          </w:tcPr>
          <w:p w14:paraId="084D2FAB" w14:textId="77777777" w:rsidR="000933B9" w:rsidRPr="00625B72" w:rsidRDefault="000933B9" w:rsidP="000933B9">
            <w:pPr>
              <w:spacing w:line="360" w:lineRule="auto"/>
              <w:jc w:val="both"/>
              <w:rPr>
                <w:rFonts w:eastAsia="Calibri"/>
                <w:lang w:val="en-ID"/>
              </w:rPr>
            </w:pPr>
          </w:p>
        </w:tc>
        <w:tc>
          <w:tcPr>
            <w:tcW w:w="450" w:type="dxa"/>
          </w:tcPr>
          <w:p w14:paraId="1D857633" w14:textId="77777777" w:rsidR="000933B9" w:rsidRPr="00625B72" w:rsidRDefault="000933B9" w:rsidP="000933B9">
            <w:pPr>
              <w:spacing w:line="360" w:lineRule="auto"/>
              <w:jc w:val="both"/>
              <w:rPr>
                <w:rFonts w:eastAsia="Calibri"/>
                <w:lang w:val="en-ID"/>
              </w:rPr>
            </w:pPr>
          </w:p>
        </w:tc>
        <w:tc>
          <w:tcPr>
            <w:tcW w:w="351" w:type="dxa"/>
          </w:tcPr>
          <w:p w14:paraId="47EF1300" w14:textId="77777777" w:rsidR="000933B9" w:rsidRPr="00625B72" w:rsidRDefault="000933B9" w:rsidP="000933B9">
            <w:pPr>
              <w:spacing w:line="360" w:lineRule="auto"/>
              <w:jc w:val="both"/>
              <w:rPr>
                <w:rFonts w:eastAsia="Calibri"/>
                <w:lang w:val="en-ID"/>
              </w:rPr>
            </w:pPr>
          </w:p>
        </w:tc>
        <w:tc>
          <w:tcPr>
            <w:tcW w:w="426" w:type="dxa"/>
          </w:tcPr>
          <w:p w14:paraId="38D70CD3" w14:textId="09B03507" w:rsidR="000933B9" w:rsidRPr="00625B72" w:rsidRDefault="000933B9" w:rsidP="000933B9">
            <w:pPr>
              <w:spacing w:line="360" w:lineRule="auto"/>
              <w:jc w:val="both"/>
              <w:rPr>
                <w:rFonts w:eastAsia="Calibri"/>
              </w:rPr>
            </w:pPr>
          </w:p>
        </w:tc>
        <w:tc>
          <w:tcPr>
            <w:tcW w:w="483" w:type="dxa"/>
          </w:tcPr>
          <w:p w14:paraId="3C50721E" w14:textId="77777777" w:rsidR="000933B9" w:rsidRPr="00625B72" w:rsidRDefault="000933B9" w:rsidP="000933B9">
            <w:pPr>
              <w:spacing w:line="360" w:lineRule="auto"/>
              <w:jc w:val="both"/>
              <w:rPr>
                <w:rFonts w:eastAsia="Calibri"/>
              </w:rPr>
            </w:pPr>
          </w:p>
        </w:tc>
        <w:tc>
          <w:tcPr>
            <w:tcW w:w="450" w:type="dxa"/>
          </w:tcPr>
          <w:p w14:paraId="57539244" w14:textId="77777777" w:rsidR="000933B9" w:rsidRPr="00625B72" w:rsidRDefault="000933B9" w:rsidP="000933B9">
            <w:pPr>
              <w:spacing w:line="360" w:lineRule="auto"/>
              <w:jc w:val="both"/>
              <w:rPr>
                <w:rFonts w:eastAsia="Calibri"/>
              </w:rPr>
            </w:pPr>
          </w:p>
        </w:tc>
        <w:tc>
          <w:tcPr>
            <w:tcW w:w="342" w:type="dxa"/>
          </w:tcPr>
          <w:p w14:paraId="454EB7A6" w14:textId="77777777" w:rsidR="000933B9" w:rsidRPr="00625B72" w:rsidRDefault="000933B9" w:rsidP="000933B9">
            <w:pPr>
              <w:spacing w:line="360" w:lineRule="auto"/>
              <w:jc w:val="both"/>
              <w:rPr>
                <w:rFonts w:eastAsia="Calibri"/>
              </w:rPr>
            </w:pPr>
          </w:p>
        </w:tc>
      </w:tr>
      <w:tr w:rsidR="00E76A39" w:rsidRPr="00625B72" w14:paraId="3850BF64" w14:textId="2C024358" w:rsidTr="00E76A39">
        <w:trPr>
          <w:trHeight w:val="397"/>
        </w:trPr>
        <w:tc>
          <w:tcPr>
            <w:tcW w:w="559" w:type="dxa"/>
            <w:vAlign w:val="center"/>
          </w:tcPr>
          <w:p w14:paraId="1CA029DA" w14:textId="77777777" w:rsidR="000933B9" w:rsidRPr="00625B72" w:rsidRDefault="000933B9" w:rsidP="000933B9">
            <w:pPr>
              <w:spacing w:line="360" w:lineRule="auto"/>
              <w:jc w:val="center"/>
              <w:rPr>
                <w:rFonts w:eastAsia="Calibri"/>
                <w:lang w:val="en-ID"/>
              </w:rPr>
            </w:pPr>
            <w:r w:rsidRPr="00625B72">
              <w:rPr>
                <w:rFonts w:eastAsia="Calibri"/>
                <w:lang w:val="en-ID"/>
              </w:rPr>
              <w:t>1.</w:t>
            </w:r>
          </w:p>
        </w:tc>
        <w:tc>
          <w:tcPr>
            <w:tcW w:w="1700" w:type="dxa"/>
            <w:vAlign w:val="center"/>
          </w:tcPr>
          <w:p w14:paraId="47725A26"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dan </w:t>
            </w:r>
            <w:proofErr w:type="spellStart"/>
            <w:r w:rsidRPr="00625B72">
              <w:rPr>
                <w:rFonts w:eastAsia="Calibri"/>
                <w:lang w:val="en-ID"/>
              </w:rPr>
              <w:t>Analisis</w:t>
            </w:r>
            <w:proofErr w:type="spellEnd"/>
            <w:r w:rsidRPr="00625B72">
              <w:rPr>
                <w:rFonts w:eastAsia="Calibri"/>
                <w:lang w:val="en-ID"/>
              </w:rPr>
              <w:t xml:space="preserve"> Data</w:t>
            </w:r>
          </w:p>
        </w:tc>
        <w:tc>
          <w:tcPr>
            <w:tcW w:w="426" w:type="dxa"/>
            <w:shd w:val="clear" w:color="auto" w:fill="FFFFFF" w:themeFill="background1"/>
          </w:tcPr>
          <w:p w14:paraId="08F9485D"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5E59C21E"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3478EACA"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1DD424D2" w14:textId="77777777" w:rsidR="000933B9" w:rsidRPr="00625B72" w:rsidRDefault="000933B9" w:rsidP="000933B9">
            <w:pPr>
              <w:spacing w:line="360" w:lineRule="auto"/>
              <w:jc w:val="both"/>
              <w:rPr>
                <w:rFonts w:eastAsia="Calibri"/>
                <w:lang w:val="en-ID"/>
              </w:rPr>
            </w:pPr>
          </w:p>
        </w:tc>
        <w:tc>
          <w:tcPr>
            <w:tcW w:w="351" w:type="dxa"/>
          </w:tcPr>
          <w:p w14:paraId="6E95532B" w14:textId="77777777" w:rsidR="000933B9" w:rsidRPr="00625B72" w:rsidRDefault="000933B9" w:rsidP="000933B9">
            <w:pPr>
              <w:spacing w:line="360" w:lineRule="auto"/>
              <w:jc w:val="both"/>
              <w:rPr>
                <w:rFonts w:eastAsia="Calibri"/>
                <w:lang w:val="en-ID"/>
              </w:rPr>
            </w:pPr>
          </w:p>
        </w:tc>
        <w:tc>
          <w:tcPr>
            <w:tcW w:w="543" w:type="dxa"/>
          </w:tcPr>
          <w:p w14:paraId="71A49260" w14:textId="77777777" w:rsidR="000933B9" w:rsidRPr="00625B72" w:rsidRDefault="000933B9" w:rsidP="000933B9">
            <w:pPr>
              <w:spacing w:line="360" w:lineRule="auto"/>
              <w:jc w:val="both"/>
              <w:rPr>
                <w:rFonts w:eastAsia="Calibri"/>
                <w:lang w:val="en-ID"/>
              </w:rPr>
            </w:pPr>
          </w:p>
        </w:tc>
        <w:tc>
          <w:tcPr>
            <w:tcW w:w="450" w:type="dxa"/>
          </w:tcPr>
          <w:p w14:paraId="51907385" w14:textId="77777777" w:rsidR="000933B9" w:rsidRPr="00625B72" w:rsidRDefault="000933B9" w:rsidP="000933B9">
            <w:pPr>
              <w:spacing w:line="360" w:lineRule="auto"/>
              <w:jc w:val="both"/>
              <w:rPr>
                <w:rFonts w:eastAsia="Calibri"/>
                <w:lang w:val="en-ID"/>
              </w:rPr>
            </w:pPr>
          </w:p>
        </w:tc>
        <w:tc>
          <w:tcPr>
            <w:tcW w:w="359" w:type="dxa"/>
          </w:tcPr>
          <w:p w14:paraId="2DAC9EE4" w14:textId="77777777" w:rsidR="000933B9" w:rsidRPr="00625B72" w:rsidRDefault="000933B9" w:rsidP="000933B9">
            <w:pPr>
              <w:spacing w:line="360" w:lineRule="auto"/>
              <w:jc w:val="both"/>
              <w:rPr>
                <w:rFonts w:eastAsia="Calibri"/>
                <w:lang w:val="en-ID"/>
              </w:rPr>
            </w:pPr>
          </w:p>
        </w:tc>
        <w:tc>
          <w:tcPr>
            <w:tcW w:w="451" w:type="dxa"/>
          </w:tcPr>
          <w:p w14:paraId="5258680B" w14:textId="77777777" w:rsidR="000933B9" w:rsidRPr="00625B72" w:rsidRDefault="000933B9" w:rsidP="000933B9">
            <w:pPr>
              <w:spacing w:line="360" w:lineRule="auto"/>
              <w:jc w:val="both"/>
              <w:rPr>
                <w:rFonts w:eastAsia="Calibri"/>
                <w:lang w:val="en-ID"/>
              </w:rPr>
            </w:pPr>
          </w:p>
        </w:tc>
        <w:tc>
          <w:tcPr>
            <w:tcW w:w="450" w:type="dxa"/>
          </w:tcPr>
          <w:p w14:paraId="249C5852" w14:textId="77777777" w:rsidR="000933B9" w:rsidRPr="00625B72" w:rsidRDefault="000933B9" w:rsidP="000933B9">
            <w:pPr>
              <w:spacing w:line="360" w:lineRule="auto"/>
              <w:jc w:val="both"/>
              <w:rPr>
                <w:rFonts w:eastAsia="Calibri"/>
                <w:lang w:val="en-ID"/>
              </w:rPr>
            </w:pPr>
          </w:p>
        </w:tc>
        <w:tc>
          <w:tcPr>
            <w:tcW w:w="450" w:type="dxa"/>
          </w:tcPr>
          <w:p w14:paraId="1CF511F7" w14:textId="77777777" w:rsidR="000933B9" w:rsidRPr="00625B72" w:rsidRDefault="000933B9" w:rsidP="000933B9">
            <w:pPr>
              <w:spacing w:line="360" w:lineRule="auto"/>
              <w:jc w:val="both"/>
              <w:rPr>
                <w:rFonts w:eastAsia="Calibri"/>
                <w:lang w:val="en-ID"/>
              </w:rPr>
            </w:pPr>
          </w:p>
        </w:tc>
        <w:tc>
          <w:tcPr>
            <w:tcW w:w="351" w:type="dxa"/>
          </w:tcPr>
          <w:p w14:paraId="00BEF1D9" w14:textId="77777777" w:rsidR="000933B9" w:rsidRPr="00625B72" w:rsidRDefault="000933B9" w:rsidP="000933B9">
            <w:pPr>
              <w:spacing w:line="360" w:lineRule="auto"/>
              <w:jc w:val="both"/>
              <w:rPr>
                <w:rFonts w:eastAsia="Calibri"/>
                <w:lang w:val="en-ID"/>
              </w:rPr>
            </w:pPr>
          </w:p>
        </w:tc>
        <w:tc>
          <w:tcPr>
            <w:tcW w:w="426" w:type="dxa"/>
          </w:tcPr>
          <w:p w14:paraId="004A2733" w14:textId="77777777" w:rsidR="000933B9" w:rsidRPr="00625B72" w:rsidRDefault="000933B9" w:rsidP="000933B9">
            <w:pPr>
              <w:spacing w:line="360" w:lineRule="auto"/>
              <w:jc w:val="both"/>
              <w:rPr>
                <w:rFonts w:eastAsia="Calibri"/>
                <w:lang w:val="en-ID"/>
              </w:rPr>
            </w:pPr>
          </w:p>
        </w:tc>
        <w:tc>
          <w:tcPr>
            <w:tcW w:w="483" w:type="dxa"/>
          </w:tcPr>
          <w:p w14:paraId="6DDE46A8" w14:textId="77777777" w:rsidR="000933B9" w:rsidRPr="00625B72" w:rsidRDefault="000933B9" w:rsidP="000933B9">
            <w:pPr>
              <w:spacing w:line="360" w:lineRule="auto"/>
              <w:jc w:val="both"/>
              <w:rPr>
                <w:rFonts w:eastAsia="Calibri"/>
                <w:lang w:val="en-ID"/>
              </w:rPr>
            </w:pPr>
          </w:p>
        </w:tc>
        <w:tc>
          <w:tcPr>
            <w:tcW w:w="450" w:type="dxa"/>
          </w:tcPr>
          <w:p w14:paraId="03498403" w14:textId="77777777" w:rsidR="000933B9" w:rsidRPr="00625B72" w:rsidRDefault="000933B9" w:rsidP="000933B9">
            <w:pPr>
              <w:spacing w:line="360" w:lineRule="auto"/>
              <w:jc w:val="both"/>
              <w:rPr>
                <w:rFonts w:eastAsia="Calibri"/>
                <w:lang w:val="en-ID"/>
              </w:rPr>
            </w:pPr>
          </w:p>
        </w:tc>
        <w:tc>
          <w:tcPr>
            <w:tcW w:w="342" w:type="dxa"/>
          </w:tcPr>
          <w:p w14:paraId="365A06A3" w14:textId="77777777" w:rsidR="000933B9" w:rsidRPr="00625B72" w:rsidRDefault="000933B9" w:rsidP="000933B9">
            <w:pPr>
              <w:spacing w:line="360" w:lineRule="auto"/>
              <w:jc w:val="both"/>
              <w:rPr>
                <w:rFonts w:eastAsia="Calibri"/>
                <w:lang w:val="en-ID"/>
              </w:rPr>
            </w:pPr>
          </w:p>
        </w:tc>
      </w:tr>
      <w:tr w:rsidR="00E76A39" w:rsidRPr="00625B72" w14:paraId="5D5806BA" w14:textId="1A3585D0" w:rsidTr="00E76A39">
        <w:trPr>
          <w:trHeight w:val="551"/>
        </w:trPr>
        <w:tc>
          <w:tcPr>
            <w:tcW w:w="559" w:type="dxa"/>
            <w:vAlign w:val="center"/>
          </w:tcPr>
          <w:p w14:paraId="0CCB2398" w14:textId="77777777" w:rsidR="000933B9" w:rsidRPr="00625B72" w:rsidRDefault="000933B9" w:rsidP="000933B9">
            <w:pPr>
              <w:spacing w:line="360" w:lineRule="auto"/>
              <w:jc w:val="center"/>
              <w:rPr>
                <w:rFonts w:eastAsia="Calibri"/>
                <w:lang w:val="en-ID"/>
              </w:rPr>
            </w:pPr>
            <w:r w:rsidRPr="00625B72">
              <w:rPr>
                <w:rFonts w:eastAsia="Calibri"/>
                <w:lang w:val="en-ID"/>
              </w:rPr>
              <w:lastRenderedPageBreak/>
              <w:t>2.</w:t>
            </w:r>
          </w:p>
        </w:tc>
        <w:tc>
          <w:tcPr>
            <w:tcW w:w="1700" w:type="dxa"/>
            <w:vAlign w:val="center"/>
          </w:tcPr>
          <w:p w14:paraId="68212900" w14:textId="717B7D49" w:rsidR="000933B9" w:rsidRPr="00625B72" w:rsidRDefault="005B3505" w:rsidP="000933B9">
            <w:pPr>
              <w:spacing w:line="360" w:lineRule="auto"/>
              <w:rPr>
                <w:rFonts w:eastAsia="Calibri"/>
                <w:lang w:val="en-ID"/>
              </w:rPr>
            </w:pPr>
            <w:proofErr w:type="spellStart"/>
            <w:r w:rsidRPr="00625B72">
              <w:rPr>
                <w:rFonts w:eastAsia="Calibri"/>
                <w:iCs/>
                <w:lang w:val="en-ID"/>
              </w:rPr>
              <w:t>Perancangan</w:t>
            </w:r>
            <w:proofErr w:type="spellEnd"/>
            <w:r w:rsidRPr="00625B72">
              <w:rPr>
                <w:rFonts w:eastAsia="Calibri"/>
                <w:iCs/>
                <w:lang w:val="en-ID"/>
              </w:rPr>
              <w:t xml:space="preserve"> dan </w:t>
            </w:r>
            <w:proofErr w:type="spellStart"/>
            <w:r w:rsidRPr="00625B72">
              <w:rPr>
                <w:rFonts w:eastAsia="Calibri"/>
                <w:iCs/>
                <w:lang w:val="en-ID"/>
              </w:rPr>
              <w:t>pembuatan</w:t>
            </w:r>
            <w:proofErr w:type="spellEnd"/>
            <w:r w:rsidRPr="00625B72">
              <w:rPr>
                <w:rFonts w:eastAsia="Calibri"/>
                <w:iCs/>
                <w:lang w:val="en-ID"/>
              </w:rPr>
              <w:t xml:space="preserve"> </w:t>
            </w:r>
            <w:proofErr w:type="spellStart"/>
            <w:r w:rsidRPr="00625B72">
              <w:rPr>
                <w:rFonts w:eastAsia="Calibri"/>
                <w:iCs/>
                <w:lang w:val="en-ID"/>
              </w:rPr>
              <w:t>Aplikasi</w:t>
            </w:r>
            <w:proofErr w:type="spellEnd"/>
          </w:p>
        </w:tc>
        <w:tc>
          <w:tcPr>
            <w:tcW w:w="426" w:type="dxa"/>
            <w:shd w:val="clear" w:color="auto" w:fill="FFFFFF" w:themeFill="background1"/>
          </w:tcPr>
          <w:p w14:paraId="5B2EDA56" w14:textId="77777777" w:rsidR="000933B9" w:rsidRPr="00625B72" w:rsidRDefault="000933B9" w:rsidP="000933B9">
            <w:pPr>
              <w:spacing w:line="360" w:lineRule="auto"/>
              <w:jc w:val="both"/>
              <w:rPr>
                <w:rFonts w:eastAsia="Calibri"/>
                <w:lang w:val="en-ID"/>
              </w:rPr>
            </w:pPr>
          </w:p>
        </w:tc>
        <w:tc>
          <w:tcPr>
            <w:tcW w:w="426" w:type="dxa"/>
            <w:shd w:val="clear" w:color="auto" w:fill="FFFFFF" w:themeFill="background1"/>
          </w:tcPr>
          <w:p w14:paraId="2F7B0051" w14:textId="77777777" w:rsidR="000933B9" w:rsidRPr="00625B72" w:rsidRDefault="000933B9" w:rsidP="000933B9">
            <w:pPr>
              <w:spacing w:line="360" w:lineRule="auto"/>
              <w:jc w:val="both"/>
              <w:rPr>
                <w:rFonts w:eastAsia="Calibri"/>
                <w:lang w:val="en-ID"/>
              </w:rPr>
            </w:pPr>
          </w:p>
        </w:tc>
        <w:tc>
          <w:tcPr>
            <w:tcW w:w="391" w:type="dxa"/>
            <w:shd w:val="clear" w:color="auto" w:fill="FFFFFF" w:themeFill="background1"/>
          </w:tcPr>
          <w:p w14:paraId="1CC7EC8F"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CCAE83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F3B5DA5"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338470B6"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7AE4D3ED"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37A314D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0662A18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10DB2E01" w14:textId="77777777" w:rsidR="000933B9" w:rsidRPr="00625B72" w:rsidRDefault="000933B9" w:rsidP="000933B9">
            <w:pPr>
              <w:spacing w:line="360" w:lineRule="auto"/>
              <w:jc w:val="both"/>
              <w:rPr>
                <w:rFonts w:eastAsia="Calibri"/>
                <w:lang w:val="en-ID"/>
              </w:rPr>
            </w:pPr>
          </w:p>
        </w:tc>
        <w:tc>
          <w:tcPr>
            <w:tcW w:w="450" w:type="dxa"/>
          </w:tcPr>
          <w:p w14:paraId="4380A92A" w14:textId="77777777" w:rsidR="000933B9" w:rsidRPr="00625B72" w:rsidRDefault="000933B9" w:rsidP="000933B9">
            <w:pPr>
              <w:spacing w:line="360" w:lineRule="auto"/>
              <w:jc w:val="both"/>
              <w:rPr>
                <w:rFonts w:eastAsia="Calibri"/>
                <w:lang w:val="en-ID"/>
              </w:rPr>
            </w:pPr>
          </w:p>
        </w:tc>
        <w:tc>
          <w:tcPr>
            <w:tcW w:w="351" w:type="dxa"/>
          </w:tcPr>
          <w:p w14:paraId="39E69111" w14:textId="77777777" w:rsidR="000933B9" w:rsidRPr="00625B72" w:rsidRDefault="000933B9" w:rsidP="000933B9">
            <w:pPr>
              <w:spacing w:line="360" w:lineRule="auto"/>
              <w:jc w:val="both"/>
              <w:rPr>
                <w:rFonts w:eastAsia="Calibri"/>
                <w:lang w:val="en-ID"/>
              </w:rPr>
            </w:pPr>
          </w:p>
        </w:tc>
        <w:tc>
          <w:tcPr>
            <w:tcW w:w="426" w:type="dxa"/>
          </w:tcPr>
          <w:p w14:paraId="0AE5F3A0" w14:textId="77777777" w:rsidR="000933B9" w:rsidRPr="00625B72" w:rsidRDefault="000933B9" w:rsidP="000933B9">
            <w:pPr>
              <w:spacing w:line="360" w:lineRule="auto"/>
              <w:jc w:val="both"/>
              <w:rPr>
                <w:rFonts w:eastAsia="Calibri"/>
                <w:lang w:val="en-ID"/>
              </w:rPr>
            </w:pPr>
          </w:p>
        </w:tc>
        <w:tc>
          <w:tcPr>
            <w:tcW w:w="483" w:type="dxa"/>
          </w:tcPr>
          <w:p w14:paraId="125B2ACC" w14:textId="77777777" w:rsidR="000933B9" w:rsidRPr="00625B72" w:rsidRDefault="000933B9" w:rsidP="000933B9">
            <w:pPr>
              <w:spacing w:line="360" w:lineRule="auto"/>
              <w:jc w:val="both"/>
              <w:rPr>
                <w:rFonts w:eastAsia="Calibri"/>
                <w:lang w:val="en-ID"/>
              </w:rPr>
            </w:pPr>
          </w:p>
        </w:tc>
        <w:tc>
          <w:tcPr>
            <w:tcW w:w="450" w:type="dxa"/>
          </w:tcPr>
          <w:p w14:paraId="4E858A5B" w14:textId="77777777" w:rsidR="000933B9" w:rsidRPr="00625B72" w:rsidRDefault="000933B9" w:rsidP="000933B9">
            <w:pPr>
              <w:spacing w:line="360" w:lineRule="auto"/>
              <w:jc w:val="both"/>
              <w:rPr>
                <w:rFonts w:eastAsia="Calibri"/>
                <w:lang w:val="en-ID"/>
              </w:rPr>
            </w:pPr>
          </w:p>
        </w:tc>
        <w:tc>
          <w:tcPr>
            <w:tcW w:w="342" w:type="dxa"/>
          </w:tcPr>
          <w:p w14:paraId="7419B260" w14:textId="77777777" w:rsidR="000933B9" w:rsidRPr="00625B72" w:rsidRDefault="000933B9" w:rsidP="000933B9">
            <w:pPr>
              <w:spacing w:line="360" w:lineRule="auto"/>
              <w:jc w:val="both"/>
              <w:rPr>
                <w:rFonts w:eastAsia="Calibri"/>
                <w:lang w:val="en-ID"/>
              </w:rPr>
            </w:pPr>
          </w:p>
        </w:tc>
      </w:tr>
      <w:tr w:rsidR="00E76A39" w:rsidRPr="00625B72" w14:paraId="6C0E3BC2" w14:textId="735FA92E" w:rsidTr="00BB78BE">
        <w:trPr>
          <w:trHeight w:val="64"/>
        </w:trPr>
        <w:tc>
          <w:tcPr>
            <w:tcW w:w="559" w:type="dxa"/>
            <w:vAlign w:val="center"/>
          </w:tcPr>
          <w:p w14:paraId="1506E756" w14:textId="77777777" w:rsidR="000933B9" w:rsidRPr="00625B72" w:rsidRDefault="000933B9" w:rsidP="000933B9">
            <w:pPr>
              <w:spacing w:line="360" w:lineRule="auto"/>
              <w:jc w:val="center"/>
              <w:rPr>
                <w:rFonts w:eastAsia="Calibri"/>
                <w:lang w:val="en-ID"/>
              </w:rPr>
            </w:pPr>
            <w:r w:rsidRPr="00625B72">
              <w:rPr>
                <w:rFonts w:eastAsia="Calibri"/>
                <w:lang w:val="en-ID"/>
              </w:rPr>
              <w:t>3.</w:t>
            </w:r>
          </w:p>
        </w:tc>
        <w:tc>
          <w:tcPr>
            <w:tcW w:w="1700" w:type="dxa"/>
            <w:vAlign w:val="center"/>
          </w:tcPr>
          <w:p w14:paraId="44E598F2" w14:textId="4E84602F" w:rsidR="000933B9" w:rsidRPr="00625B72" w:rsidRDefault="005B3505" w:rsidP="000933B9">
            <w:pPr>
              <w:spacing w:line="360" w:lineRule="auto"/>
              <w:rPr>
                <w:rFonts w:eastAsia="Calibri"/>
                <w:lang w:val="en-ID"/>
              </w:rPr>
            </w:pPr>
            <w:proofErr w:type="spellStart"/>
            <w:r w:rsidRPr="00625B72">
              <w:rPr>
                <w:rFonts w:eastAsia="Calibri"/>
                <w:lang w:val="en-ID"/>
              </w:rPr>
              <w:t>Ujicoba</w:t>
            </w:r>
            <w:proofErr w:type="spellEnd"/>
            <w:r w:rsidRPr="00625B72">
              <w:rPr>
                <w:rFonts w:eastAsia="Calibri"/>
                <w:lang w:val="en-ID"/>
              </w:rPr>
              <w:t xml:space="preserve"> </w:t>
            </w:r>
            <w:proofErr w:type="spellStart"/>
            <w:r w:rsidRPr="00625B72">
              <w:rPr>
                <w:rFonts w:eastAsia="Calibri"/>
                <w:lang w:val="en-ID"/>
              </w:rPr>
              <w:t>tahap</w:t>
            </w:r>
            <w:proofErr w:type="spellEnd"/>
            <w:r w:rsidRPr="00625B72">
              <w:rPr>
                <w:rFonts w:eastAsia="Calibri"/>
                <w:lang w:val="en-ID"/>
              </w:rPr>
              <w:t xml:space="preserve"> </w:t>
            </w:r>
            <w:proofErr w:type="spellStart"/>
            <w:r w:rsidRPr="00625B72">
              <w:rPr>
                <w:rFonts w:eastAsia="Calibri"/>
                <w:lang w:val="en-ID"/>
              </w:rPr>
              <w:t>awal</w:t>
            </w:r>
            <w:proofErr w:type="spellEnd"/>
          </w:p>
        </w:tc>
        <w:tc>
          <w:tcPr>
            <w:tcW w:w="426" w:type="dxa"/>
          </w:tcPr>
          <w:p w14:paraId="3729596D" w14:textId="77777777" w:rsidR="000933B9" w:rsidRPr="00625B72" w:rsidRDefault="000933B9" w:rsidP="000933B9">
            <w:pPr>
              <w:spacing w:line="360" w:lineRule="auto"/>
              <w:jc w:val="both"/>
              <w:rPr>
                <w:rFonts w:eastAsia="Calibri"/>
                <w:lang w:val="en-ID"/>
              </w:rPr>
            </w:pPr>
          </w:p>
        </w:tc>
        <w:tc>
          <w:tcPr>
            <w:tcW w:w="426" w:type="dxa"/>
          </w:tcPr>
          <w:p w14:paraId="48587873" w14:textId="77777777" w:rsidR="000933B9" w:rsidRPr="00625B72" w:rsidRDefault="000933B9" w:rsidP="000933B9">
            <w:pPr>
              <w:spacing w:line="360" w:lineRule="auto"/>
              <w:jc w:val="both"/>
              <w:rPr>
                <w:rFonts w:eastAsia="Calibri"/>
                <w:lang w:val="en-ID"/>
              </w:rPr>
            </w:pPr>
          </w:p>
        </w:tc>
        <w:tc>
          <w:tcPr>
            <w:tcW w:w="391" w:type="dxa"/>
          </w:tcPr>
          <w:p w14:paraId="0511A30E" w14:textId="77777777" w:rsidR="000933B9" w:rsidRPr="00625B72" w:rsidRDefault="000933B9" w:rsidP="000933B9">
            <w:pPr>
              <w:spacing w:line="360" w:lineRule="auto"/>
              <w:jc w:val="both"/>
              <w:rPr>
                <w:rFonts w:eastAsia="Calibri"/>
                <w:lang w:val="en-ID"/>
              </w:rPr>
            </w:pPr>
          </w:p>
        </w:tc>
        <w:tc>
          <w:tcPr>
            <w:tcW w:w="459" w:type="dxa"/>
            <w:shd w:val="clear" w:color="auto" w:fill="FFFFFF" w:themeFill="background1"/>
          </w:tcPr>
          <w:p w14:paraId="10A90A4F" w14:textId="77777777" w:rsidR="000933B9" w:rsidRPr="00625B72" w:rsidRDefault="000933B9" w:rsidP="000933B9">
            <w:pPr>
              <w:spacing w:line="360" w:lineRule="auto"/>
              <w:jc w:val="both"/>
              <w:rPr>
                <w:rFonts w:eastAsia="Calibri"/>
                <w:lang w:val="en-ID"/>
              </w:rPr>
            </w:pPr>
          </w:p>
        </w:tc>
        <w:tc>
          <w:tcPr>
            <w:tcW w:w="351" w:type="dxa"/>
            <w:shd w:val="clear" w:color="auto" w:fill="FFFFFF" w:themeFill="background1"/>
          </w:tcPr>
          <w:p w14:paraId="3FFD3158" w14:textId="77777777" w:rsidR="000933B9" w:rsidRPr="00625B72" w:rsidRDefault="000933B9" w:rsidP="000933B9">
            <w:pPr>
              <w:spacing w:line="360" w:lineRule="auto"/>
              <w:jc w:val="both"/>
              <w:rPr>
                <w:rFonts w:eastAsia="Calibri"/>
                <w:lang w:val="en-ID"/>
              </w:rPr>
            </w:pPr>
          </w:p>
          <w:p w14:paraId="6F5AE318" w14:textId="77777777" w:rsidR="000933B9" w:rsidRPr="00625B72" w:rsidRDefault="000933B9" w:rsidP="000933B9">
            <w:pPr>
              <w:rPr>
                <w:rFonts w:eastAsia="Calibri"/>
                <w:lang w:val="en-ID"/>
              </w:rPr>
            </w:pPr>
          </w:p>
        </w:tc>
        <w:tc>
          <w:tcPr>
            <w:tcW w:w="543" w:type="dxa"/>
            <w:shd w:val="clear" w:color="auto" w:fill="FFFFFF" w:themeFill="background1"/>
          </w:tcPr>
          <w:p w14:paraId="0CC6FFAA"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494ADE9F" w14:textId="77777777" w:rsidR="000933B9" w:rsidRPr="00625B72" w:rsidRDefault="000933B9" w:rsidP="000933B9">
            <w:pPr>
              <w:spacing w:line="360" w:lineRule="auto"/>
              <w:jc w:val="both"/>
              <w:rPr>
                <w:rFonts w:eastAsia="Calibri"/>
                <w:lang w:val="en-ID"/>
              </w:rPr>
            </w:pPr>
          </w:p>
        </w:tc>
        <w:tc>
          <w:tcPr>
            <w:tcW w:w="359" w:type="dxa"/>
            <w:shd w:val="clear" w:color="auto" w:fill="auto"/>
          </w:tcPr>
          <w:p w14:paraId="584B46A3" w14:textId="77777777" w:rsidR="000933B9" w:rsidRPr="00625B72" w:rsidRDefault="000933B9" w:rsidP="000933B9">
            <w:pPr>
              <w:spacing w:line="360" w:lineRule="auto"/>
              <w:jc w:val="both"/>
              <w:rPr>
                <w:rFonts w:eastAsia="Calibri"/>
                <w:lang w:val="en-ID"/>
              </w:rPr>
            </w:pPr>
          </w:p>
        </w:tc>
        <w:tc>
          <w:tcPr>
            <w:tcW w:w="451" w:type="dxa"/>
            <w:shd w:val="clear" w:color="auto" w:fill="auto"/>
          </w:tcPr>
          <w:p w14:paraId="5AE1C2FD"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220253B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4E51FA8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3A04FA97" w14:textId="77777777" w:rsidR="000933B9" w:rsidRPr="00625B72" w:rsidRDefault="000933B9" w:rsidP="000933B9">
            <w:pPr>
              <w:spacing w:line="360" w:lineRule="auto"/>
              <w:jc w:val="both"/>
              <w:rPr>
                <w:rFonts w:eastAsia="Calibri"/>
                <w:lang w:val="en-ID"/>
              </w:rPr>
            </w:pPr>
          </w:p>
        </w:tc>
        <w:tc>
          <w:tcPr>
            <w:tcW w:w="426" w:type="dxa"/>
          </w:tcPr>
          <w:p w14:paraId="06BBE4C8" w14:textId="77777777" w:rsidR="000933B9" w:rsidRPr="00625B72" w:rsidRDefault="000933B9" w:rsidP="000933B9">
            <w:pPr>
              <w:spacing w:line="360" w:lineRule="auto"/>
              <w:jc w:val="both"/>
              <w:rPr>
                <w:rFonts w:eastAsia="Calibri"/>
                <w:lang w:val="en-ID"/>
              </w:rPr>
            </w:pPr>
          </w:p>
        </w:tc>
        <w:tc>
          <w:tcPr>
            <w:tcW w:w="483" w:type="dxa"/>
          </w:tcPr>
          <w:p w14:paraId="37EA3A8E" w14:textId="77777777" w:rsidR="000933B9" w:rsidRPr="00625B72" w:rsidRDefault="000933B9" w:rsidP="000933B9">
            <w:pPr>
              <w:spacing w:line="360" w:lineRule="auto"/>
              <w:jc w:val="both"/>
              <w:rPr>
                <w:rFonts w:eastAsia="Calibri"/>
                <w:lang w:val="en-ID"/>
              </w:rPr>
            </w:pPr>
          </w:p>
        </w:tc>
        <w:tc>
          <w:tcPr>
            <w:tcW w:w="450" w:type="dxa"/>
          </w:tcPr>
          <w:p w14:paraId="2FD52258" w14:textId="77777777" w:rsidR="000933B9" w:rsidRPr="00625B72" w:rsidRDefault="000933B9" w:rsidP="000933B9">
            <w:pPr>
              <w:spacing w:line="360" w:lineRule="auto"/>
              <w:jc w:val="both"/>
              <w:rPr>
                <w:rFonts w:eastAsia="Calibri"/>
                <w:lang w:val="en-ID"/>
              </w:rPr>
            </w:pPr>
          </w:p>
        </w:tc>
        <w:tc>
          <w:tcPr>
            <w:tcW w:w="342" w:type="dxa"/>
          </w:tcPr>
          <w:p w14:paraId="1E934BC2" w14:textId="77777777" w:rsidR="000933B9" w:rsidRPr="00625B72" w:rsidRDefault="000933B9" w:rsidP="000933B9">
            <w:pPr>
              <w:spacing w:line="360" w:lineRule="auto"/>
              <w:jc w:val="both"/>
              <w:rPr>
                <w:rFonts w:eastAsia="Calibri"/>
                <w:lang w:val="en-ID"/>
              </w:rPr>
            </w:pPr>
          </w:p>
        </w:tc>
      </w:tr>
      <w:tr w:rsidR="00E76A39" w:rsidRPr="00625B72" w14:paraId="0B485907" w14:textId="6463F67F" w:rsidTr="00E76A39">
        <w:trPr>
          <w:trHeight w:val="561"/>
        </w:trPr>
        <w:tc>
          <w:tcPr>
            <w:tcW w:w="559" w:type="dxa"/>
            <w:vAlign w:val="center"/>
          </w:tcPr>
          <w:p w14:paraId="7917778F" w14:textId="77777777" w:rsidR="000933B9" w:rsidRPr="00625B72" w:rsidRDefault="000933B9" w:rsidP="000933B9">
            <w:pPr>
              <w:spacing w:line="360" w:lineRule="auto"/>
              <w:jc w:val="center"/>
              <w:rPr>
                <w:rFonts w:eastAsia="Calibri"/>
                <w:lang w:val="en-ID"/>
              </w:rPr>
            </w:pPr>
            <w:r w:rsidRPr="00625B72">
              <w:rPr>
                <w:rFonts w:eastAsia="Calibri"/>
                <w:lang w:val="en-ID"/>
              </w:rPr>
              <w:t>4.</w:t>
            </w:r>
          </w:p>
        </w:tc>
        <w:tc>
          <w:tcPr>
            <w:tcW w:w="1700" w:type="dxa"/>
            <w:vAlign w:val="center"/>
          </w:tcPr>
          <w:p w14:paraId="1452B358" w14:textId="2063886C" w:rsidR="000933B9" w:rsidRPr="00625B72" w:rsidRDefault="000933B9" w:rsidP="000933B9">
            <w:pPr>
              <w:spacing w:line="360" w:lineRule="auto"/>
              <w:rPr>
                <w:rFonts w:eastAsia="Calibri"/>
                <w:lang w:val="en-ID"/>
              </w:rPr>
            </w:pPr>
            <w:proofErr w:type="spellStart"/>
            <w:r w:rsidRPr="00625B72">
              <w:rPr>
                <w:rFonts w:eastAsia="Calibri"/>
                <w:lang w:val="en-ID"/>
              </w:rPr>
              <w:t>Evaluasi</w:t>
            </w:r>
            <w:proofErr w:type="spellEnd"/>
            <w:r w:rsidRPr="00625B72">
              <w:rPr>
                <w:rFonts w:eastAsia="Calibri"/>
                <w:lang w:val="en-ID"/>
              </w:rPr>
              <w:t xml:space="preserve"> </w:t>
            </w:r>
            <w:r w:rsidR="005B3505" w:rsidRPr="00625B72">
              <w:rPr>
                <w:rFonts w:eastAsia="Calibri"/>
                <w:lang w:val="en-ID"/>
              </w:rPr>
              <w:t>System</w:t>
            </w:r>
          </w:p>
        </w:tc>
        <w:tc>
          <w:tcPr>
            <w:tcW w:w="426" w:type="dxa"/>
          </w:tcPr>
          <w:p w14:paraId="43B6FD54" w14:textId="77777777" w:rsidR="000933B9" w:rsidRPr="00625B72" w:rsidRDefault="000933B9" w:rsidP="000933B9">
            <w:pPr>
              <w:spacing w:line="360" w:lineRule="auto"/>
              <w:jc w:val="both"/>
              <w:rPr>
                <w:rFonts w:eastAsia="Calibri"/>
                <w:lang w:val="en-ID"/>
              </w:rPr>
            </w:pPr>
          </w:p>
        </w:tc>
        <w:tc>
          <w:tcPr>
            <w:tcW w:w="426" w:type="dxa"/>
          </w:tcPr>
          <w:p w14:paraId="5E21487F" w14:textId="77777777" w:rsidR="000933B9" w:rsidRPr="00625B72" w:rsidRDefault="000933B9" w:rsidP="000933B9">
            <w:pPr>
              <w:spacing w:line="360" w:lineRule="auto"/>
              <w:jc w:val="both"/>
              <w:rPr>
                <w:rFonts w:eastAsia="Calibri"/>
                <w:lang w:val="en-ID"/>
              </w:rPr>
            </w:pPr>
          </w:p>
        </w:tc>
        <w:tc>
          <w:tcPr>
            <w:tcW w:w="391" w:type="dxa"/>
          </w:tcPr>
          <w:p w14:paraId="3DE706D4" w14:textId="77777777" w:rsidR="000933B9" w:rsidRPr="00625B72" w:rsidRDefault="000933B9" w:rsidP="000933B9">
            <w:pPr>
              <w:spacing w:line="360" w:lineRule="auto"/>
              <w:jc w:val="both"/>
              <w:rPr>
                <w:rFonts w:eastAsia="Calibri"/>
                <w:lang w:val="en-ID"/>
              </w:rPr>
            </w:pPr>
          </w:p>
        </w:tc>
        <w:tc>
          <w:tcPr>
            <w:tcW w:w="459" w:type="dxa"/>
          </w:tcPr>
          <w:p w14:paraId="62FDD2EC" w14:textId="77777777" w:rsidR="000933B9" w:rsidRPr="00625B72" w:rsidRDefault="000933B9" w:rsidP="000933B9">
            <w:pPr>
              <w:spacing w:line="360" w:lineRule="auto"/>
              <w:jc w:val="both"/>
              <w:rPr>
                <w:rFonts w:eastAsia="Calibri"/>
                <w:lang w:val="en-ID"/>
              </w:rPr>
            </w:pPr>
          </w:p>
        </w:tc>
        <w:tc>
          <w:tcPr>
            <w:tcW w:w="351" w:type="dxa"/>
          </w:tcPr>
          <w:p w14:paraId="3E9194C1" w14:textId="77777777" w:rsidR="000933B9" w:rsidRPr="00625B72" w:rsidRDefault="000933B9" w:rsidP="000933B9">
            <w:pPr>
              <w:spacing w:line="360" w:lineRule="auto"/>
              <w:jc w:val="both"/>
              <w:rPr>
                <w:rFonts w:eastAsia="Calibri"/>
                <w:lang w:val="en-ID"/>
              </w:rPr>
            </w:pPr>
          </w:p>
        </w:tc>
        <w:tc>
          <w:tcPr>
            <w:tcW w:w="543" w:type="dxa"/>
          </w:tcPr>
          <w:p w14:paraId="720494F7" w14:textId="77777777" w:rsidR="000933B9" w:rsidRPr="00625B72" w:rsidRDefault="000933B9" w:rsidP="000933B9">
            <w:pPr>
              <w:spacing w:line="360" w:lineRule="auto"/>
              <w:jc w:val="both"/>
              <w:rPr>
                <w:rFonts w:eastAsia="Calibri"/>
                <w:lang w:val="en-ID"/>
              </w:rPr>
            </w:pPr>
          </w:p>
        </w:tc>
        <w:tc>
          <w:tcPr>
            <w:tcW w:w="450" w:type="dxa"/>
          </w:tcPr>
          <w:p w14:paraId="34D3B44D" w14:textId="77777777" w:rsidR="000933B9" w:rsidRPr="00625B72" w:rsidRDefault="000933B9" w:rsidP="000933B9">
            <w:pPr>
              <w:spacing w:line="360" w:lineRule="auto"/>
              <w:jc w:val="both"/>
              <w:rPr>
                <w:rFonts w:eastAsia="Calibri"/>
                <w:lang w:val="en-ID"/>
              </w:rPr>
            </w:pPr>
          </w:p>
        </w:tc>
        <w:tc>
          <w:tcPr>
            <w:tcW w:w="359" w:type="dxa"/>
          </w:tcPr>
          <w:p w14:paraId="38B8CF75" w14:textId="77777777" w:rsidR="000933B9" w:rsidRPr="00625B72" w:rsidRDefault="000933B9" w:rsidP="000933B9">
            <w:pPr>
              <w:spacing w:line="360" w:lineRule="auto"/>
              <w:jc w:val="both"/>
              <w:rPr>
                <w:rFonts w:eastAsia="Calibri"/>
                <w:lang w:val="en-ID"/>
              </w:rPr>
            </w:pPr>
          </w:p>
        </w:tc>
        <w:tc>
          <w:tcPr>
            <w:tcW w:w="451" w:type="dxa"/>
            <w:shd w:val="clear" w:color="auto" w:fill="FFFFFF" w:themeFill="background1"/>
          </w:tcPr>
          <w:p w14:paraId="24FB7B0C"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5EAC3008"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0EBB9759"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DA9EF26"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69598806"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69F4558E"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5D83063F"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06937AAD" w14:textId="77777777" w:rsidR="000933B9" w:rsidRPr="00625B72" w:rsidRDefault="000933B9" w:rsidP="000933B9">
            <w:pPr>
              <w:spacing w:line="360" w:lineRule="auto"/>
              <w:jc w:val="both"/>
              <w:rPr>
                <w:rFonts w:eastAsia="Calibri"/>
                <w:lang w:val="en-ID"/>
              </w:rPr>
            </w:pPr>
          </w:p>
        </w:tc>
      </w:tr>
      <w:tr w:rsidR="000933B9" w:rsidRPr="00625B72" w14:paraId="70DC9019" w14:textId="47AC6A12" w:rsidTr="00E76A39">
        <w:trPr>
          <w:trHeight w:val="703"/>
        </w:trPr>
        <w:tc>
          <w:tcPr>
            <w:tcW w:w="559" w:type="dxa"/>
            <w:vAlign w:val="center"/>
          </w:tcPr>
          <w:p w14:paraId="718C1B4F" w14:textId="77777777" w:rsidR="000933B9" w:rsidRPr="00625B72" w:rsidRDefault="000933B9" w:rsidP="000933B9">
            <w:pPr>
              <w:spacing w:line="360" w:lineRule="auto"/>
              <w:jc w:val="center"/>
              <w:rPr>
                <w:rFonts w:eastAsia="Calibri"/>
                <w:lang w:val="en-ID"/>
              </w:rPr>
            </w:pPr>
            <w:r w:rsidRPr="00625B72">
              <w:rPr>
                <w:rFonts w:eastAsia="Calibri"/>
                <w:lang w:val="en-ID"/>
              </w:rPr>
              <w:t>5.</w:t>
            </w:r>
          </w:p>
        </w:tc>
        <w:tc>
          <w:tcPr>
            <w:tcW w:w="1700" w:type="dxa"/>
            <w:vAlign w:val="center"/>
          </w:tcPr>
          <w:p w14:paraId="2700A7A0"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426" w:type="dxa"/>
            <w:shd w:val="clear" w:color="auto" w:fill="2F5496" w:themeFill="accent1" w:themeFillShade="BF"/>
          </w:tcPr>
          <w:p w14:paraId="5F2B7DC3"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22849D79"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5499F98E"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207AB2E"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6B3EE172"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665BB52B"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7421C0B"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6E3AC1A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5F237CC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F76D42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3CB5D1A8"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2638ECAE"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47815CF7"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3C6E0C81"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4E29424"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635A1CC4" w14:textId="77777777" w:rsidR="000933B9" w:rsidRPr="00625B72" w:rsidRDefault="000933B9" w:rsidP="000933B9">
            <w:pPr>
              <w:spacing w:line="360" w:lineRule="auto"/>
              <w:jc w:val="both"/>
              <w:rPr>
                <w:rFonts w:eastAsia="Calibri"/>
                <w:lang w:val="en-ID"/>
              </w:rPr>
            </w:pPr>
          </w:p>
        </w:tc>
      </w:tr>
    </w:tbl>
    <w:p w14:paraId="5890F475" w14:textId="77777777" w:rsidR="00101E7F" w:rsidRPr="00625B72" w:rsidRDefault="00101E7F" w:rsidP="00101E7F">
      <w:pPr>
        <w:spacing w:line="360" w:lineRule="auto"/>
        <w:ind w:left="-840" w:firstLine="840"/>
        <w:rPr>
          <w:rFonts w:cs="Times New Roman"/>
          <w:b/>
          <w:lang w:val="en-US"/>
        </w:rPr>
      </w:pPr>
    </w:p>
    <w:p w14:paraId="4BFF2391" w14:textId="77777777" w:rsidR="00101E7F" w:rsidRPr="00625B72" w:rsidRDefault="00101E7F" w:rsidP="00101E7F">
      <w:pPr>
        <w:tabs>
          <w:tab w:val="left" w:pos="567"/>
        </w:tabs>
        <w:spacing w:before="240" w:line="240" w:lineRule="auto"/>
        <w:jc w:val="both"/>
        <w:rPr>
          <w:rFonts w:asciiTheme="majorBidi" w:hAnsiTheme="majorBidi" w:cstheme="majorBidi"/>
          <w:szCs w:val="24"/>
          <w:lang w:val="en-US"/>
        </w:rPr>
      </w:pPr>
    </w:p>
    <w:p w14:paraId="1A477CE3" w14:textId="56474C90"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69A3F478" w14:textId="5690C0CE"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4EB02643" w14:textId="2857FA6B" w:rsidR="001D4214" w:rsidRDefault="001D4214" w:rsidP="002773AC">
      <w:pPr>
        <w:spacing w:line="240" w:lineRule="auto"/>
        <w:ind w:left="567" w:hanging="567"/>
        <w:jc w:val="both"/>
        <w:rPr>
          <w:rFonts w:asciiTheme="majorBidi" w:hAnsiTheme="majorBidi" w:cstheme="majorBidi"/>
          <w:szCs w:val="24"/>
        </w:rPr>
      </w:pPr>
    </w:p>
    <w:p w14:paraId="522EADD1" w14:textId="2B7AB8FC" w:rsidR="001D4214" w:rsidRDefault="001D4214" w:rsidP="002773AC">
      <w:pPr>
        <w:spacing w:line="240" w:lineRule="auto"/>
        <w:ind w:left="567" w:hanging="567"/>
        <w:jc w:val="both"/>
        <w:rPr>
          <w:rFonts w:asciiTheme="majorBidi" w:hAnsiTheme="majorBidi" w:cstheme="majorBidi"/>
          <w:szCs w:val="24"/>
        </w:rPr>
      </w:pPr>
      <w:r>
        <w:t>Christanto, E. N. (2009). SISTEM INFORMASI MANAJEMEN DISTRIBUSI ( Studi kasus : PT . SOLOPOS RAYA ).</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5A2777DD" w14:textId="019F8FCB" w:rsidR="00BA6CAE" w:rsidRDefault="00BA6CAE" w:rsidP="002773AC">
      <w:pPr>
        <w:spacing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615C022F" w14:textId="03A0B23A" w:rsidR="00987510" w:rsidRDefault="00987510" w:rsidP="002773AC">
      <w:pPr>
        <w:spacing w:line="240" w:lineRule="auto"/>
        <w:ind w:left="567" w:hanging="567"/>
        <w:jc w:val="both"/>
        <w:rPr>
          <w:rFonts w:asciiTheme="majorBidi" w:hAnsiTheme="majorBidi" w:cstheme="majorBidi"/>
          <w:szCs w:val="24"/>
          <w:lang w:val="en-US"/>
        </w:rPr>
      </w:pPr>
    </w:p>
    <w:p w14:paraId="46E2113E" w14:textId="3FB89B2A" w:rsidR="00987510" w:rsidRPr="00BA6CAE" w:rsidRDefault="00987510" w:rsidP="00987510">
      <w:pPr>
        <w:spacing w:line="240" w:lineRule="auto"/>
        <w:ind w:left="567" w:hanging="567"/>
        <w:jc w:val="both"/>
        <w:rPr>
          <w:rFonts w:asciiTheme="majorBidi" w:hAnsiTheme="majorBidi" w:cstheme="majorBidi"/>
          <w:szCs w:val="24"/>
          <w:lang w:val="en-US"/>
        </w:rPr>
      </w:pPr>
      <w:r>
        <w:t>Hermawan S, Stephanus. 2011.“Mudah Membuat Aplikasi Android”.Yogyakarta : Andi Offset.</w:t>
      </w:r>
    </w:p>
    <w:p w14:paraId="2C9EF4C7" w14:textId="78B4FA60" w:rsidR="00325685" w:rsidRDefault="00325685" w:rsidP="00661ECB">
      <w:pPr>
        <w:spacing w:line="240" w:lineRule="auto"/>
        <w:jc w:val="both"/>
        <w:rPr>
          <w:rFonts w:asciiTheme="majorBidi" w:hAnsiTheme="majorBidi" w:cstheme="majorBidi"/>
          <w:szCs w:val="24"/>
        </w:rPr>
      </w:pPr>
    </w:p>
    <w:p w14:paraId="7731B19D" w14:textId="1FD0D4D2" w:rsidR="00325685" w:rsidRDefault="00325685" w:rsidP="002773AC">
      <w:pPr>
        <w:spacing w:line="240" w:lineRule="auto"/>
        <w:ind w:left="567" w:hanging="567"/>
        <w:jc w:val="both"/>
        <w:rPr>
          <w:rFonts w:asciiTheme="majorBidi" w:hAnsiTheme="majorBidi" w:cstheme="majorBidi"/>
          <w:szCs w:val="24"/>
        </w:rPr>
      </w:pPr>
      <w:r>
        <w:t>Kuo Hung Huang, 2011, Digital Libraries - Methods and Applications, Published by InTech Janeza Trdine 9, 51000 Rijeka, Croatia</w:t>
      </w:r>
    </w:p>
    <w:p w14:paraId="154B92A0" w14:textId="4A13A1F1" w:rsidR="001D4214" w:rsidRDefault="001D4214" w:rsidP="002773AC">
      <w:pPr>
        <w:spacing w:line="240" w:lineRule="auto"/>
        <w:ind w:left="567" w:hanging="567"/>
        <w:jc w:val="both"/>
        <w:rPr>
          <w:rFonts w:asciiTheme="majorBidi" w:hAnsiTheme="majorBidi" w:cstheme="majorBidi"/>
          <w:szCs w:val="24"/>
        </w:rPr>
      </w:pPr>
    </w:p>
    <w:p w14:paraId="6E38889E" w14:textId="272900E1" w:rsidR="001D4214" w:rsidRDefault="001D4214" w:rsidP="002773AC">
      <w:pPr>
        <w:spacing w:line="240" w:lineRule="auto"/>
        <w:ind w:left="567" w:hanging="567"/>
        <w:jc w:val="both"/>
        <w:rPr>
          <w:rFonts w:asciiTheme="majorBidi" w:hAnsiTheme="majorBidi" w:cstheme="majorBidi"/>
          <w:szCs w:val="24"/>
        </w:rPr>
      </w:pPr>
      <w:r>
        <w:t>Lee, K. R. (2013). Impacts of Information Technology on Society in the new Century, 1–6.</w:t>
      </w:r>
    </w:p>
    <w:p w14:paraId="236D6523" w14:textId="0FE4B7E7" w:rsidR="001D4214" w:rsidRDefault="001D4214" w:rsidP="002773AC">
      <w:pPr>
        <w:spacing w:line="240" w:lineRule="auto"/>
        <w:ind w:left="567" w:hanging="567"/>
        <w:jc w:val="both"/>
        <w:rPr>
          <w:rFonts w:asciiTheme="majorBidi" w:hAnsiTheme="majorBidi" w:cstheme="majorBidi"/>
          <w:szCs w:val="24"/>
        </w:rPr>
      </w:pPr>
    </w:p>
    <w:p w14:paraId="546FD768" w14:textId="43029748" w:rsidR="001D4214" w:rsidRPr="001D4214" w:rsidRDefault="001D4214" w:rsidP="001D4214">
      <w:pPr>
        <w:spacing w:line="240" w:lineRule="auto"/>
        <w:ind w:left="567" w:hanging="567"/>
        <w:jc w:val="both"/>
        <w:rPr>
          <w:rFonts w:asciiTheme="majorBidi" w:hAnsiTheme="majorBidi" w:cstheme="majorBidi"/>
          <w:szCs w:val="24"/>
          <w:lang w:val="en-US"/>
        </w:rPr>
      </w:pPr>
      <w:r>
        <w:t>Liang, T., &amp; Chen, D. (2003). Evolution of</w:t>
      </w:r>
      <w:r>
        <w:rPr>
          <w:lang w:val="en-US"/>
        </w:rPr>
        <w:t xml:space="preserve"> </w:t>
      </w:r>
      <w:r>
        <w:t>Information Systems Research. 7th PACIS, 10-13 July, Adelaide, (July 2003), 834–842.</w:t>
      </w:r>
    </w:p>
    <w:p w14:paraId="619B72F4" w14:textId="18EF23F6" w:rsidR="006A2457" w:rsidRDefault="006A2457" w:rsidP="002773AC">
      <w:pPr>
        <w:spacing w:line="240" w:lineRule="auto"/>
        <w:ind w:left="567" w:hanging="567"/>
        <w:jc w:val="both"/>
        <w:rPr>
          <w:rFonts w:asciiTheme="majorBidi" w:hAnsiTheme="majorBidi" w:cstheme="majorBidi"/>
          <w:szCs w:val="24"/>
        </w:rPr>
      </w:pPr>
    </w:p>
    <w:p w14:paraId="2943418D" w14:textId="29E4B1BA" w:rsidR="006A2457" w:rsidRPr="00625B72" w:rsidRDefault="006A2457" w:rsidP="002773AC">
      <w:pPr>
        <w:spacing w:line="240" w:lineRule="auto"/>
        <w:ind w:left="567" w:hanging="567"/>
        <w:jc w:val="both"/>
        <w:rPr>
          <w:rFonts w:asciiTheme="majorBidi" w:hAnsiTheme="majorBidi" w:cstheme="majorBidi"/>
          <w:szCs w:val="24"/>
        </w:rPr>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683437F1" w14:textId="1766B966" w:rsidR="003F78C7" w:rsidRDefault="003F78C7" w:rsidP="00661ECB">
      <w:pPr>
        <w:spacing w:line="240" w:lineRule="auto"/>
        <w:jc w:val="both"/>
        <w:rPr>
          <w:rFonts w:asciiTheme="majorBidi" w:hAnsiTheme="majorBidi" w:cstheme="majorBidi"/>
          <w:szCs w:val="24"/>
        </w:rPr>
      </w:pPr>
    </w:p>
    <w:p w14:paraId="55F30C6B" w14:textId="63EA2718" w:rsidR="003F78C7" w:rsidRDefault="003F78C7" w:rsidP="003F78C7">
      <w:pPr>
        <w:spacing w:line="240" w:lineRule="auto"/>
        <w:ind w:left="567" w:hanging="567"/>
        <w:jc w:val="both"/>
      </w:pPr>
      <w:r>
        <w:t>Song, I. (2013). Developing Sequence Diagrams in UML, (September 2001).</w:t>
      </w:r>
    </w:p>
    <w:p w14:paraId="4DE144E7" w14:textId="77777777" w:rsidR="003F78C7" w:rsidRDefault="003F78C7" w:rsidP="003F78C7">
      <w:pPr>
        <w:spacing w:line="240" w:lineRule="auto"/>
        <w:ind w:left="567" w:hanging="567"/>
        <w:jc w:val="both"/>
      </w:pPr>
    </w:p>
    <w:p w14:paraId="6A3D8E7C" w14:textId="69892870" w:rsidR="003F78C7" w:rsidRPr="00625B72" w:rsidRDefault="003F78C7" w:rsidP="003F78C7">
      <w:pPr>
        <w:spacing w:line="240" w:lineRule="auto"/>
        <w:ind w:left="567" w:hanging="567"/>
        <w:jc w:val="both"/>
        <w:rPr>
          <w:rFonts w:asciiTheme="majorBidi" w:hAnsiTheme="majorBidi" w:cstheme="majorBidi"/>
          <w:szCs w:val="24"/>
        </w:rPr>
      </w:pPr>
      <w:r>
        <w:t>Souri, A. (2011). Formalizing Class Diagram in UML, (May 2014). https://doi.org/10.1109/ICSESS.2011.598 2368</w:t>
      </w:r>
    </w:p>
    <w:p w14:paraId="5073B5FB" w14:textId="2F3E8484" w:rsidR="001D4214" w:rsidRDefault="001D4214" w:rsidP="00661ECB">
      <w:pPr>
        <w:spacing w:line="240" w:lineRule="auto"/>
        <w:jc w:val="both"/>
        <w:rPr>
          <w:rFonts w:asciiTheme="majorBidi" w:hAnsiTheme="majorBidi" w:cstheme="majorBidi"/>
          <w:szCs w:val="24"/>
        </w:rPr>
      </w:pPr>
    </w:p>
    <w:p w14:paraId="7625E0C0" w14:textId="51285DC5" w:rsidR="001D4214" w:rsidRDefault="001D4214" w:rsidP="001D4214">
      <w:pPr>
        <w:spacing w:line="240" w:lineRule="auto"/>
        <w:ind w:left="567" w:hanging="567"/>
        <w:jc w:val="both"/>
      </w:pPr>
      <w:r>
        <w:t>Zamroni, M. (2017). Perkembangan Teknologi Komunikasi Dan Dampaknya Terhadap Kehidupan. Jurnal Pendidikan, X(2)</w:t>
      </w:r>
    </w:p>
    <w:p w14:paraId="14A2343F" w14:textId="4BFAF031" w:rsidR="003F78C7" w:rsidRDefault="003F78C7" w:rsidP="001D4214">
      <w:pPr>
        <w:spacing w:line="240" w:lineRule="auto"/>
        <w:ind w:left="567" w:hanging="567"/>
        <w:jc w:val="both"/>
      </w:pPr>
    </w:p>
    <w:p w14:paraId="74DD709F" w14:textId="666E7100" w:rsidR="003F78C7" w:rsidRDefault="003F78C7" w:rsidP="001D4214">
      <w:pPr>
        <w:spacing w:line="240" w:lineRule="auto"/>
        <w:ind w:left="567" w:hanging="567"/>
        <w:jc w:val="both"/>
      </w:pPr>
      <w:r>
        <w:t>Zapata, F., Akundi, A., Pineda, R., &amp; Smith, E. (2013). Basis Path Analysis for Testing Complex System of Systems. Procedia - Procedia Computer Science, 20, 256–261.</w:t>
      </w:r>
    </w:p>
    <w:p w14:paraId="19A84942" w14:textId="6096C342" w:rsidR="003F78C7" w:rsidRDefault="003F78C7" w:rsidP="001D4214">
      <w:pPr>
        <w:spacing w:line="240" w:lineRule="auto"/>
        <w:ind w:left="567" w:hanging="567"/>
        <w:jc w:val="both"/>
      </w:pPr>
    </w:p>
    <w:p w14:paraId="12CD9C9C" w14:textId="6E7FEA7D" w:rsidR="003F78C7" w:rsidRPr="00625B72" w:rsidRDefault="003F78C7" w:rsidP="003F78C7">
      <w:pPr>
        <w:spacing w:line="240" w:lineRule="auto"/>
        <w:ind w:left="567" w:hanging="567"/>
        <w:jc w:val="both"/>
        <w:rPr>
          <w:rFonts w:asciiTheme="majorBidi" w:hAnsiTheme="majorBidi" w:cstheme="majorBidi"/>
          <w:szCs w:val="24"/>
        </w:rPr>
      </w:pPr>
      <w:r>
        <w:t>Zheng, J., Feng, Y., &amp; Zhao, Y. (2014). A Unified Modeling Language-Based Design and Application for a Library Management Information System, 14, 129–144.</w:t>
      </w:r>
    </w:p>
    <w:p w14:paraId="6A0EB4D2" w14:textId="77777777" w:rsidR="0090575E" w:rsidRPr="00625B72" w:rsidRDefault="0090575E" w:rsidP="00101E7F"/>
    <w:sectPr w:rsidR="0090575E" w:rsidRPr="00625B72"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BDCE37" w14:textId="77777777" w:rsidR="001F7998" w:rsidRDefault="001F7998">
      <w:pPr>
        <w:spacing w:line="240" w:lineRule="auto"/>
      </w:pPr>
      <w:r>
        <w:separator/>
      </w:r>
    </w:p>
  </w:endnote>
  <w:endnote w:type="continuationSeparator" w:id="0">
    <w:p w14:paraId="2A7B7F03" w14:textId="77777777" w:rsidR="001F7998" w:rsidRDefault="001F79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panose1 w:val="00000000000000000000"/>
    <w:charset w:val="00"/>
    <w:family w:val="roman"/>
    <w:notTrueType/>
    <w:pitch w:val="default"/>
    <w:sig w:usb0="00000003" w:usb1="00000000" w:usb2="00000000" w:usb3="00000000" w:csb0="00000001" w:csb1="00000000"/>
  </w:font>
  <w:font w:name="Droid Sans Fallback">
    <w:altName w:val="Arial Unicode MS"/>
    <w:panose1 w:val="00000000000000000000"/>
    <w:charset w:val="86"/>
    <w:family w:val="auto"/>
    <w:notTrueType/>
    <w:pitch w:val="default"/>
    <w:sig w:usb0="00000001" w:usb1="080E0000" w:usb2="00000010" w:usb3="00000000" w:csb0="00040000" w:csb1="00000000"/>
  </w:font>
  <w:font w:name="FreeSans">
    <w:altName w:val="Times New Roman"/>
    <w:charset w:val="00"/>
    <w:family w:val="swiss"/>
    <w:pitch w:val="variable"/>
    <w:sig w:usb0="E45F8EFF" w:usb1="5007F9FB" w:usb2="000000A0" w:usb3="00000000" w:csb0="000200B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80AC30" w14:textId="77777777" w:rsidR="001F7998" w:rsidRDefault="001F7998">
      <w:pPr>
        <w:spacing w:line="240" w:lineRule="auto"/>
      </w:pPr>
      <w:r>
        <w:separator/>
      </w:r>
    </w:p>
  </w:footnote>
  <w:footnote w:type="continuationSeparator" w:id="0">
    <w:p w14:paraId="40B45B1B" w14:textId="77777777" w:rsidR="001F7998" w:rsidRDefault="001F799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D7D49982"/>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7"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3"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2"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4"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9"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3"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3"/>
  </w:num>
  <w:num w:numId="2">
    <w:abstractNumId w:val="10"/>
  </w:num>
  <w:num w:numId="3">
    <w:abstractNumId w:val="9"/>
  </w:num>
  <w:num w:numId="4">
    <w:abstractNumId w:val="15"/>
  </w:num>
  <w:num w:numId="5">
    <w:abstractNumId w:val="23"/>
  </w:num>
  <w:num w:numId="6">
    <w:abstractNumId w:val="12"/>
  </w:num>
  <w:num w:numId="7">
    <w:abstractNumId w:val="5"/>
  </w:num>
  <w:num w:numId="8">
    <w:abstractNumId w:val="18"/>
  </w:num>
  <w:num w:numId="9">
    <w:abstractNumId w:val="21"/>
  </w:num>
  <w:num w:numId="10">
    <w:abstractNumId w:val="16"/>
  </w:num>
  <w:num w:numId="11">
    <w:abstractNumId w:val="11"/>
  </w:num>
  <w:num w:numId="12">
    <w:abstractNumId w:val="4"/>
  </w:num>
  <w:num w:numId="13">
    <w:abstractNumId w:val="6"/>
  </w:num>
  <w:num w:numId="14">
    <w:abstractNumId w:val="31"/>
  </w:num>
  <w:num w:numId="15">
    <w:abstractNumId w:val="32"/>
  </w:num>
  <w:num w:numId="16">
    <w:abstractNumId w:val="28"/>
  </w:num>
  <w:num w:numId="17">
    <w:abstractNumId w:val="17"/>
  </w:num>
  <w:num w:numId="18">
    <w:abstractNumId w:val="22"/>
  </w:num>
  <w:num w:numId="19">
    <w:abstractNumId w:val="19"/>
  </w:num>
  <w:num w:numId="20">
    <w:abstractNumId w:val="14"/>
  </w:num>
  <w:num w:numId="21">
    <w:abstractNumId w:val="0"/>
  </w:num>
  <w:num w:numId="22">
    <w:abstractNumId w:val="24"/>
  </w:num>
  <w:num w:numId="23">
    <w:abstractNumId w:val="13"/>
  </w:num>
  <w:num w:numId="24">
    <w:abstractNumId w:val="27"/>
  </w:num>
  <w:num w:numId="25">
    <w:abstractNumId w:val="29"/>
  </w:num>
  <w:num w:numId="26">
    <w:abstractNumId w:val="26"/>
  </w:num>
  <w:num w:numId="27">
    <w:abstractNumId w:val="3"/>
  </w:num>
  <w:num w:numId="28">
    <w:abstractNumId w:val="25"/>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34"/>
  </w:num>
  <w:num w:numId="33">
    <w:abstractNumId w:val="30"/>
  </w:num>
  <w:num w:numId="34">
    <w:abstractNumId w:val="2"/>
  </w:num>
  <w:num w:numId="35">
    <w:abstractNumId w:val="8"/>
  </w:num>
  <w:num w:numId="36">
    <w:abstractNumId w:val="1"/>
  </w:num>
  <w:num w:numId="37">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2EA7"/>
    <w:rsid w:val="00010FD4"/>
    <w:rsid w:val="00015FF8"/>
    <w:rsid w:val="00016931"/>
    <w:rsid w:val="0001739F"/>
    <w:rsid w:val="000216F9"/>
    <w:rsid w:val="00021C0D"/>
    <w:rsid w:val="000248C8"/>
    <w:rsid w:val="000342D3"/>
    <w:rsid w:val="00035BC2"/>
    <w:rsid w:val="0003711C"/>
    <w:rsid w:val="000417CE"/>
    <w:rsid w:val="000438B4"/>
    <w:rsid w:val="00047497"/>
    <w:rsid w:val="00050266"/>
    <w:rsid w:val="00051269"/>
    <w:rsid w:val="00054A90"/>
    <w:rsid w:val="000556C7"/>
    <w:rsid w:val="00055922"/>
    <w:rsid w:val="00057F33"/>
    <w:rsid w:val="00057FEA"/>
    <w:rsid w:val="00064924"/>
    <w:rsid w:val="00074C47"/>
    <w:rsid w:val="0007524E"/>
    <w:rsid w:val="00083F9F"/>
    <w:rsid w:val="000905DA"/>
    <w:rsid w:val="00093140"/>
    <w:rsid w:val="000933B9"/>
    <w:rsid w:val="00097451"/>
    <w:rsid w:val="000A4B2C"/>
    <w:rsid w:val="000A4BF4"/>
    <w:rsid w:val="000B0176"/>
    <w:rsid w:val="000B6D06"/>
    <w:rsid w:val="000C19C5"/>
    <w:rsid w:val="000C2825"/>
    <w:rsid w:val="000C5A01"/>
    <w:rsid w:val="000C6FB4"/>
    <w:rsid w:val="000D005D"/>
    <w:rsid w:val="000D6293"/>
    <w:rsid w:val="000E1A4E"/>
    <w:rsid w:val="000E4AD4"/>
    <w:rsid w:val="000E7293"/>
    <w:rsid w:val="000F79A2"/>
    <w:rsid w:val="00101E7F"/>
    <w:rsid w:val="001061F3"/>
    <w:rsid w:val="00106202"/>
    <w:rsid w:val="00110C24"/>
    <w:rsid w:val="00115FD0"/>
    <w:rsid w:val="00126319"/>
    <w:rsid w:val="0013440E"/>
    <w:rsid w:val="00136C46"/>
    <w:rsid w:val="00155707"/>
    <w:rsid w:val="0015783E"/>
    <w:rsid w:val="00165855"/>
    <w:rsid w:val="00184075"/>
    <w:rsid w:val="001853C3"/>
    <w:rsid w:val="0019168E"/>
    <w:rsid w:val="00191A65"/>
    <w:rsid w:val="0019620A"/>
    <w:rsid w:val="001A0921"/>
    <w:rsid w:val="001A0965"/>
    <w:rsid w:val="001A17E1"/>
    <w:rsid w:val="001B1BF6"/>
    <w:rsid w:val="001B2036"/>
    <w:rsid w:val="001B3DD0"/>
    <w:rsid w:val="001D4214"/>
    <w:rsid w:val="001D4C16"/>
    <w:rsid w:val="001E3F70"/>
    <w:rsid w:val="001F4276"/>
    <w:rsid w:val="001F7998"/>
    <w:rsid w:val="00203906"/>
    <w:rsid w:val="00210E3D"/>
    <w:rsid w:val="00215187"/>
    <w:rsid w:val="002153CD"/>
    <w:rsid w:val="00215B83"/>
    <w:rsid w:val="002235C4"/>
    <w:rsid w:val="0022684A"/>
    <w:rsid w:val="00231398"/>
    <w:rsid w:val="00232664"/>
    <w:rsid w:val="002338D5"/>
    <w:rsid w:val="00234BD3"/>
    <w:rsid w:val="00244E1D"/>
    <w:rsid w:val="00245539"/>
    <w:rsid w:val="00245EA0"/>
    <w:rsid w:val="00246578"/>
    <w:rsid w:val="00251906"/>
    <w:rsid w:val="00255213"/>
    <w:rsid w:val="00260B30"/>
    <w:rsid w:val="0027567C"/>
    <w:rsid w:val="002773AC"/>
    <w:rsid w:val="002813B4"/>
    <w:rsid w:val="00287C17"/>
    <w:rsid w:val="002919CC"/>
    <w:rsid w:val="00292B99"/>
    <w:rsid w:val="00296635"/>
    <w:rsid w:val="002A2A7C"/>
    <w:rsid w:val="002A2EAC"/>
    <w:rsid w:val="002B3D40"/>
    <w:rsid w:val="002B62DC"/>
    <w:rsid w:val="002C3B89"/>
    <w:rsid w:val="002C659C"/>
    <w:rsid w:val="002C7387"/>
    <w:rsid w:val="002C767C"/>
    <w:rsid w:val="002D2764"/>
    <w:rsid w:val="002E2074"/>
    <w:rsid w:val="002E403A"/>
    <w:rsid w:val="002F7F85"/>
    <w:rsid w:val="003001BB"/>
    <w:rsid w:val="00301363"/>
    <w:rsid w:val="00301DFF"/>
    <w:rsid w:val="0030617C"/>
    <w:rsid w:val="00310B15"/>
    <w:rsid w:val="003111CE"/>
    <w:rsid w:val="003124AD"/>
    <w:rsid w:val="00316AC9"/>
    <w:rsid w:val="00325685"/>
    <w:rsid w:val="00335043"/>
    <w:rsid w:val="00336F05"/>
    <w:rsid w:val="00343861"/>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3F78C7"/>
    <w:rsid w:val="004005FF"/>
    <w:rsid w:val="004106EE"/>
    <w:rsid w:val="004209E1"/>
    <w:rsid w:val="004268A1"/>
    <w:rsid w:val="00434ECD"/>
    <w:rsid w:val="00442149"/>
    <w:rsid w:val="00442167"/>
    <w:rsid w:val="00445C3A"/>
    <w:rsid w:val="0044749B"/>
    <w:rsid w:val="0045122D"/>
    <w:rsid w:val="00460A93"/>
    <w:rsid w:val="00471467"/>
    <w:rsid w:val="0047211A"/>
    <w:rsid w:val="0048093E"/>
    <w:rsid w:val="00486005"/>
    <w:rsid w:val="00491A1E"/>
    <w:rsid w:val="00492F7D"/>
    <w:rsid w:val="00493EE9"/>
    <w:rsid w:val="00497AFB"/>
    <w:rsid w:val="004A5274"/>
    <w:rsid w:val="004B0A42"/>
    <w:rsid w:val="004D718E"/>
    <w:rsid w:val="004E29CF"/>
    <w:rsid w:val="004E7EE5"/>
    <w:rsid w:val="004F2DA7"/>
    <w:rsid w:val="00512958"/>
    <w:rsid w:val="00514712"/>
    <w:rsid w:val="00516B0D"/>
    <w:rsid w:val="00536DAF"/>
    <w:rsid w:val="00540002"/>
    <w:rsid w:val="0054075A"/>
    <w:rsid w:val="00554F05"/>
    <w:rsid w:val="0055581E"/>
    <w:rsid w:val="00567478"/>
    <w:rsid w:val="00570124"/>
    <w:rsid w:val="005763BA"/>
    <w:rsid w:val="005858DA"/>
    <w:rsid w:val="00586832"/>
    <w:rsid w:val="00587B1A"/>
    <w:rsid w:val="00591645"/>
    <w:rsid w:val="005A0C02"/>
    <w:rsid w:val="005A3BB2"/>
    <w:rsid w:val="005B3505"/>
    <w:rsid w:val="005B3604"/>
    <w:rsid w:val="005B477C"/>
    <w:rsid w:val="005C1366"/>
    <w:rsid w:val="005C4C39"/>
    <w:rsid w:val="005D28D2"/>
    <w:rsid w:val="005D5F98"/>
    <w:rsid w:val="005E0D3B"/>
    <w:rsid w:val="005E3DAA"/>
    <w:rsid w:val="005E4748"/>
    <w:rsid w:val="005F47B9"/>
    <w:rsid w:val="00603BBA"/>
    <w:rsid w:val="00604909"/>
    <w:rsid w:val="00607B6E"/>
    <w:rsid w:val="00625B72"/>
    <w:rsid w:val="0063214E"/>
    <w:rsid w:val="00633F42"/>
    <w:rsid w:val="00635414"/>
    <w:rsid w:val="00635968"/>
    <w:rsid w:val="00635A33"/>
    <w:rsid w:val="00653EEE"/>
    <w:rsid w:val="00655F32"/>
    <w:rsid w:val="00656D62"/>
    <w:rsid w:val="00661ECB"/>
    <w:rsid w:val="00683B77"/>
    <w:rsid w:val="00687341"/>
    <w:rsid w:val="00690162"/>
    <w:rsid w:val="006922EE"/>
    <w:rsid w:val="00697D4A"/>
    <w:rsid w:val="006A2457"/>
    <w:rsid w:val="006A3EEA"/>
    <w:rsid w:val="006B2C60"/>
    <w:rsid w:val="006B789B"/>
    <w:rsid w:val="006C5207"/>
    <w:rsid w:val="006D2041"/>
    <w:rsid w:val="006D301C"/>
    <w:rsid w:val="0070117D"/>
    <w:rsid w:val="00703023"/>
    <w:rsid w:val="007111DF"/>
    <w:rsid w:val="00716C4D"/>
    <w:rsid w:val="007174FB"/>
    <w:rsid w:val="0072035A"/>
    <w:rsid w:val="0072334D"/>
    <w:rsid w:val="007243FA"/>
    <w:rsid w:val="00724BFE"/>
    <w:rsid w:val="00730B8C"/>
    <w:rsid w:val="00732A50"/>
    <w:rsid w:val="007372FC"/>
    <w:rsid w:val="0074165A"/>
    <w:rsid w:val="00742103"/>
    <w:rsid w:val="00750BE9"/>
    <w:rsid w:val="007773B6"/>
    <w:rsid w:val="007879A4"/>
    <w:rsid w:val="00793485"/>
    <w:rsid w:val="007941E1"/>
    <w:rsid w:val="007A3A3C"/>
    <w:rsid w:val="007A5927"/>
    <w:rsid w:val="007A70DE"/>
    <w:rsid w:val="007B360D"/>
    <w:rsid w:val="007B4798"/>
    <w:rsid w:val="007B6478"/>
    <w:rsid w:val="007E09D3"/>
    <w:rsid w:val="007E176D"/>
    <w:rsid w:val="007E20FE"/>
    <w:rsid w:val="007F24AC"/>
    <w:rsid w:val="007F7262"/>
    <w:rsid w:val="00803F38"/>
    <w:rsid w:val="00806496"/>
    <w:rsid w:val="0080654A"/>
    <w:rsid w:val="0082245C"/>
    <w:rsid w:val="008423AF"/>
    <w:rsid w:val="00860E83"/>
    <w:rsid w:val="00871AC4"/>
    <w:rsid w:val="00872A29"/>
    <w:rsid w:val="00873278"/>
    <w:rsid w:val="0089063B"/>
    <w:rsid w:val="0089428B"/>
    <w:rsid w:val="0089717F"/>
    <w:rsid w:val="008A341C"/>
    <w:rsid w:val="008A4AA3"/>
    <w:rsid w:val="008A4BFA"/>
    <w:rsid w:val="008D2F3D"/>
    <w:rsid w:val="008D34A4"/>
    <w:rsid w:val="008E604A"/>
    <w:rsid w:val="008F0642"/>
    <w:rsid w:val="00900E6E"/>
    <w:rsid w:val="0090575E"/>
    <w:rsid w:val="00912307"/>
    <w:rsid w:val="00921BC3"/>
    <w:rsid w:val="00923EA4"/>
    <w:rsid w:val="0094093C"/>
    <w:rsid w:val="00940D69"/>
    <w:rsid w:val="0095287D"/>
    <w:rsid w:val="00954C1C"/>
    <w:rsid w:val="00955271"/>
    <w:rsid w:val="00962FBA"/>
    <w:rsid w:val="00970395"/>
    <w:rsid w:val="0098014A"/>
    <w:rsid w:val="00981F10"/>
    <w:rsid w:val="0098281F"/>
    <w:rsid w:val="0098381F"/>
    <w:rsid w:val="00987510"/>
    <w:rsid w:val="009922A1"/>
    <w:rsid w:val="009A308A"/>
    <w:rsid w:val="009A48E5"/>
    <w:rsid w:val="009A4BC2"/>
    <w:rsid w:val="009A7BD7"/>
    <w:rsid w:val="009B58B6"/>
    <w:rsid w:val="009C0352"/>
    <w:rsid w:val="009C567A"/>
    <w:rsid w:val="009D3378"/>
    <w:rsid w:val="009E16BB"/>
    <w:rsid w:val="009E206E"/>
    <w:rsid w:val="009E2D80"/>
    <w:rsid w:val="009E45FD"/>
    <w:rsid w:val="009E6095"/>
    <w:rsid w:val="009E62A0"/>
    <w:rsid w:val="009F67FB"/>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946FB"/>
    <w:rsid w:val="00AB0A52"/>
    <w:rsid w:val="00AB1B6A"/>
    <w:rsid w:val="00AB3B7D"/>
    <w:rsid w:val="00AB4237"/>
    <w:rsid w:val="00AB635F"/>
    <w:rsid w:val="00AC1E19"/>
    <w:rsid w:val="00AC73E9"/>
    <w:rsid w:val="00AD0EB8"/>
    <w:rsid w:val="00AD359C"/>
    <w:rsid w:val="00AD4DF8"/>
    <w:rsid w:val="00AE0D3D"/>
    <w:rsid w:val="00AE10FF"/>
    <w:rsid w:val="00AE26BD"/>
    <w:rsid w:val="00AE3B0F"/>
    <w:rsid w:val="00AE3DB1"/>
    <w:rsid w:val="00AE4914"/>
    <w:rsid w:val="00AE7E61"/>
    <w:rsid w:val="00AF39C0"/>
    <w:rsid w:val="00AF744C"/>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81B72"/>
    <w:rsid w:val="00B9209E"/>
    <w:rsid w:val="00B94720"/>
    <w:rsid w:val="00BA6CAE"/>
    <w:rsid w:val="00BB19FC"/>
    <w:rsid w:val="00BB78BE"/>
    <w:rsid w:val="00BC6F64"/>
    <w:rsid w:val="00BD0A5E"/>
    <w:rsid w:val="00BD7D2F"/>
    <w:rsid w:val="00BE29D0"/>
    <w:rsid w:val="00BE3794"/>
    <w:rsid w:val="00BF6A21"/>
    <w:rsid w:val="00BF6EDF"/>
    <w:rsid w:val="00BF74B6"/>
    <w:rsid w:val="00BF7A52"/>
    <w:rsid w:val="00C02AF0"/>
    <w:rsid w:val="00C03812"/>
    <w:rsid w:val="00C03FEC"/>
    <w:rsid w:val="00C0702C"/>
    <w:rsid w:val="00C13B13"/>
    <w:rsid w:val="00C2541D"/>
    <w:rsid w:val="00C25826"/>
    <w:rsid w:val="00C2667D"/>
    <w:rsid w:val="00C37026"/>
    <w:rsid w:val="00C41829"/>
    <w:rsid w:val="00C44754"/>
    <w:rsid w:val="00C519BC"/>
    <w:rsid w:val="00C5742B"/>
    <w:rsid w:val="00C751CA"/>
    <w:rsid w:val="00C91C09"/>
    <w:rsid w:val="00C978A2"/>
    <w:rsid w:val="00CA64E9"/>
    <w:rsid w:val="00CB7C04"/>
    <w:rsid w:val="00CC38EC"/>
    <w:rsid w:val="00CC4EAC"/>
    <w:rsid w:val="00CD46A4"/>
    <w:rsid w:val="00CE4FF9"/>
    <w:rsid w:val="00CE7311"/>
    <w:rsid w:val="00CF1263"/>
    <w:rsid w:val="00CF2FDA"/>
    <w:rsid w:val="00CF7D11"/>
    <w:rsid w:val="00D00CB5"/>
    <w:rsid w:val="00D02295"/>
    <w:rsid w:val="00D121B0"/>
    <w:rsid w:val="00D13C94"/>
    <w:rsid w:val="00D1457D"/>
    <w:rsid w:val="00D17A40"/>
    <w:rsid w:val="00D22234"/>
    <w:rsid w:val="00D230EF"/>
    <w:rsid w:val="00D4178D"/>
    <w:rsid w:val="00D42182"/>
    <w:rsid w:val="00D44B2F"/>
    <w:rsid w:val="00D44C54"/>
    <w:rsid w:val="00D50F2F"/>
    <w:rsid w:val="00D54D6B"/>
    <w:rsid w:val="00D6232C"/>
    <w:rsid w:val="00D62FFA"/>
    <w:rsid w:val="00D65BF3"/>
    <w:rsid w:val="00D671E0"/>
    <w:rsid w:val="00D71067"/>
    <w:rsid w:val="00D730D2"/>
    <w:rsid w:val="00D94503"/>
    <w:rsid w:val="00DA2B68"/>
    <w:rsid w:val="00DE6DE7"/>
    <w:rsid w:val="00DF4198"/>
    <w:rsid w:val="00E003D8"/>
    <w:rsid w:val="00E02117"/>
    <w:rsid w:val="00E02B20"/>
    <w:rsid w:val="00E11DA9"/>
    <w:rsid w:val="00E227A8"/>
    <w:rsid w:val="00E23EB2"/>
    <w:rsid w:val="00E349FE"/>
    <w:rsid w:val="00E37F16"/>
    <w:rsid w:val="00E435AC"/>
    <w:rsid w:val="00E44BA4"/>
    <w:rsid w:val="00E46928"/>
    <w:rsid w:val="00E52F4F"/>
    <w:rsid w:val="00E55EE4"/>
    <w:rsid w:val="00E636D6"/>
    <w:rsid w:val="00E75EFA"/>
    <w:rsid w:val="00E76A39"/>
    <w:rsid w:val="00E7722F"/>
    <w:rsid w:val="00E85060"/>
    <w:rsid w:val="00E903F8"/>
    <w:rsid w:val="00EB149B"/>
    <w:rsid w:val="00EB1FDF"/>
    <w:rsid w:val="00EB4185"/>
    <w:rsid w:val="00EB454A"/>
    <w:rsid w:val="00EB593F"/>
    <w:rsid w:val="00EC08A2"/>
    <w:rsid w:val="00EC74C4"/>
    <w:rsid w:val="00ED4959"/>
    <w:rsid w:val="00ED4DF2"/>
    <w:rsid w:val="00F009CC"/>
    <w:rsid w:val="00F01BA7"/>
    <w:rsid w:val="00F05FF4"/>
    <w:rsid w:val="00F07E41"/>
    <w:rsid w:val="00F1365F"/>
    <w:rsid w:val="00F17314"/>
    <w:rsid w:val="00F238C6"/>
    <w:rsid w:val="00F23AE9"/>
    <w:rsid w:val="00F23B13"/>
    <w:rsid w:val="00F23F32"/>
    <w:rsid w:val="00F33953"/>
    <w:rsid w:val="00F33BB5"/>
    <w:rsid w:val="00F35893"/>
    <w:rsid w:val="00F40A05"/>
    <w:rsid w:val="00F40C02"/>
    <w:rsid w:val="00F65BC6"/>
    <w:rsid w:val="00F725A7"/>
    <w:rsid w:val="00F867DF"/>
    <w:rsid w:val="00F906AD"/>
    <w:rsid w:val="00F90D85"/>
    <w:rsid w:val="00F91A2D"/>
    <w:rsid w:val="00F93241"/>
    <w:rsid w:val="00F94DC2"/>
    <w:rsid w:val="00FA6B17"/>
    <w:rsid w:val="00FB07EF"/>
    <w:rsid w:val="00FB1771"/>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3AE9"/>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50</TotalTime>
  <Pages>14</Pages>
  <Words>3258</Words>
  <Characters>1857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18</cp:revision>
  <cp:lastPrinted>2020-03-11T05:50:00Z</cp:lastPrinted>
  <dcterms:created xsi:type="dcterms:W3CDTF">2020-02-12T02:35:00Z</dcterms:created>
  <dcterms:modified xsi:type="dcterms:W3CDTF">2020-10-07T04:07:00Z</dcterms:modified>
</cp:coreProperties>
</file>